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8"/>
  </p:notesMasterIdLst>
  <p:handoutMasterIdLst>
    <p:handoutMasterId r:id="rId19"/>
  </p:handoutMasterIdLst>
  <p:sldIdLst>
    <p:sldId id="272" r:id="rId2"/>
    <p:sldId id="300" r:id="rId3"/>
    <p:sldId id="327" r:id="rId4"/>
    <p:sldId id="341" r:id="rId5"/>
    <p:sldId id="313" r:id="rId6"/>
    <p:sldId id="328" r:id="rId7"/>
    <p:sldId id="329" r:id="rId8"/>
    <p:sldId id="330" r:id="rId9"/>
    <p:sldId id="332" r:id="rId10"/>
    <p:sldId id="333" r:id="rId11"/>
    <p:sldId id="334" r:id="rId12"/>
    <p:sldId id="335" r:id="rId13"/>
    <p:sldId id="336" r:id="rId14"/>
    <p:sldId id="337" r:id="rId15"/>
    <p:sldId id="338" r:id="rId16"/>
    <p:sldId id="339" r:id="rId17"/>
  </p:sldIdLst>
  <p:sldSz cx="9144000" cy="6858000" type="screen4x3"/>
  <p:notesSz cx="7010400" cy="9296400"/>
  <p:custDataLst>
    <p:tags r:id="rId20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itchFamily="34" charset="0"/>
        <a:ea typeface="Geneva"/>
        <a:cs typeface="Geneva"/>
      </a:defRPr>
    </a:lvl1pPr>
    <a:lvl2pPr marL="4572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itchFamily="34" charset="0"/>
        <a:ea typeface="Geneva"/>
        <a:cs typeface="Geneva"/>
      </a:defRPr>
    </a:lvl2pPr>
    <a:lvl3pPr marL="9144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itchFamily="34" charset="0"/>
        <a:ea typeface="Geneva"/>
        <a:cs typeface="Geneva"/>
      </a:defRPr>
    </a:lvl3pPr>
    <a:lvl4pPr marL="13716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itchFamily="34" charset="0"/>
        <a:ea typeface="Geneva"/>
        <a:cs typeface="Geneva"/>
      </a:defRPr>
    </a:lvl4pPr>
    <a:lvl5pPr marL="18288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itchFamily="34" charset="0"/>
        <a:ea typeface="Geneva"/>
        <a:cs typeface="Geneva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Arial" pitchFamily="34" charset="0"/>
        <a:ea typeface="Geneva"/>
        <a:cs typeface="Geneva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Arial" pitchFamily="34" charset="0"/>
        <a:ea typeface="Geneva"/>
        <a:cs typeface="Geneva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Arial" pitchFamily="34" charset="0"/>
        <a:ea typeface="Geneva"/>
        <a:cs typeface="Geneva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Arial" pitchFamily="34" charset="0"/>
        <a:ea typeface="Geneva"/>
        <a:cs typeface="Geneva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741C6"/>
    <a:srgbClr val="002395"/>
    <a:srgbClr val="002D72"/>
    <a:srgbClr val="1B83BD"/>
    <a:srgbClr val="6AADE4"/>
    <a:srgbClr val="E1EBF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30" autoAdjust="0"/>
    <p:restoredTop sz="94629" autoAdjust="0"/>
  </p:normalViewPr>
  <p:slideViewPr>
    <p:cSldViewPr>
      <p:cViewPr varScale="1">
        <p:scale>
          <a:sx n="98" d="100"/>
          <a:sy n="98" d="100"/>
        </p:scale>
        <p:origin x="2016" y="2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microsoft.com/office/2016/11/relationships/changesInfo" Target="changesInfos/changesInfo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Joseph Demasco" userId="09b1805d7141d229" providerId="LiveId" clId="{2B4D0A58-F264-4387-810B-5452B476ED0A}"/>
    <pc:docChg chg="modSld">
      <pc:chgData name="Joseph Demasco" userId="09b1805d7141d229" providerId="LiveId" clId="{2B4D0A58-F264-4387-810B-5452B476ED0A}" dt="2025-01-28T16:09:47.671" v="9" actId="20577"/>
      <pc:docMkLst>
        <pc:docMk/>
      </pc:docMkLst>
      <pc:sldChg chg="modSp mod">
        <pc:chgData name="Joseph Demasco" userId="09b1805d7141d229" providerId="LiveId" clId="{2B4D0A58-F264-4387-810B-5452B476ED0A}" dt="2025-01-28T16:06:14.488" v="0" actId="20577"/>
        <pc:sldMkLst>
          <pc:docMk/>
          <pc:sldMk cId="3921300360" sldId="329"/>
        </pc:sldMkLst>
        <pc:spChg chg="mod">
          <ac:chgData name="Joseph Demasco" userId="09b1805d7141d229" providerId="LiveId" clId="{2B4D0A58-F264-4387-810B-5452B476ED0A}" dt="2025-01-28T16:06:14.488" v="0" actId="20577"/>
          <ac:spMkLst>
            <pc:docMk/>
            <pc:sldMk cId="3921300360" sldId="329"/>
            <ac:spMk id="4" creationId="{06B2AFB2-26C2-10AD-5C0A-DC2C0E46A0BE}"/>
          </ac:spMkLst>
        </pc:spChg>
      </pc:sldChg>
      <pc:sldChg chg="modSp mod">
        <pc:chgData name="Joseph Demasco" userId="09b1805d7141d229" providerId="LiveId" clId="{2B4D0A58-F264-4387-810B-5452B476ED0A}" dt="2025-01-28T16:09:47.671" v="9" actId="20577"/>
        <pc:sldMkLst>
          <pc:docMk/>
          <pc:sldMk cId="368315780" sldId="337"/>
        </pc:sldMkLst>
        <pc:spChg chg="mod">
          <ac:chgData name="Joseph Demasco" userId="09b1805d7141d229" providerId="LiveId" clId="{2B4D0A58-F264-4387-810B-5452B476ED0A}" dt="2025-01-28T16:09:47.671" v="9" actId="20577"/>
          <ac:spMkLst>
            <pc:docMk/>
            <pc:sldMk cId="368315780" sldId="337"/>
            <ac:spMk id="2" creationId="{73E68BA6-8B5B-F140-17D3-972E21A7DEA5}"/>
          </ac:spMkLst>
        </pc:spChg>
      </pc:sldChg>
    </pc:docChg>
  </pc:docChgLst>
  <pc:docChgLst>
    <pc:chgData name="Joseph Demasco" userId="09b1805d7141d229" providerId="LiveId" clId="{B62B67BE-9201-479D-A01C-E4FBBF08AF9B}"/>
    <pc:docChg chg="undo custSel addSld delSld modSld">
      <pc:chgData name="Joseph Demasco" userId="09b1805d7141d229" providerId="LiveId" clId="{B62B67BE-9201-479D-A01C-E4FBBF08AF9B}" dt="2025-01-13T21:52:49.208" v="3881" actId="47"/>
      <pc:docMkLst>
        <pc:docMk/>
      </pc:docMkLst>
      <pc:sldChg chg="modSp mod">
        <pc:chgData name="Joseph Demasco" userId="09b1805d7141d229" providerId="LiveId" clId="{B62B67BE-9201-479D-A01C-E4FBBF08AF9B}" dt="2025-01-13T20:04:16.304" v="5" actId="20577"/>
        <pc:sldMkLst>
          <pc:docMk/>
          <pc:sldMk cId="1400114431" sldId="272"/>
        </pc:sldMkLst>
        <pc:spChg chg="mod">
          <ac:chgData name="Joseph Demasco" userId="09b1805d7141d229" providerId="LiveId" clId="{B62B67BE-9201-479D-A01C-E4FBBF08AF9B}" dt="2025-01-13T20:04:16.304" v="5" actId="20577"/>
          <ac:spMkLst>
            <pc:docMk/>
            <pc:sldMk cId="1400114431" sldId="272"/>
            <ac:spMk id="3" creationId="{00000000-0000-0000-0000-000000000000}"/>
          </ac:spMkLst>
        </pc:spChg>
      </pc:sldChg>
      <pc:sldChg chg="addSp delSp modSp mod">
        <pc:chgData name="Joseph Demasco" userId="09b1805d7141d229" providerId="LiveId" clId="{B62B67BE-9201-479D-A01C-E4FBBF08AF9B}" dt="2025-01-13T20:13:37.364" v="319" actId="20577"/>
        <pc:sldMkLst>
          <pc:docMk/>
          <pc:sldMk cId="1917011394" sldId="300"/>
        </pc:sldMkLst>
        <pc:spChg chg="add mod">
          <ac:chgData name="Joseph Demasco" userId="09b1805d7141d229" providerId="LiveId" clId="{B62B67BE-9201-479D-A01C-E4FBBF08AF9B}" dt="2025-01-13T20:13:37.364" v="319" actId="20577"/>
          <ac:spMkLst>
            <pc:docMk/>
            <pc:sldMk cId="1917011394" sldId="300"/>
            <ac:spMk id="7" creationId="{D23D116A-179D-3AC7-D63C-9B40DC6D8285}"/>
          </ac:spMkLst>
        </pc:spChg>
        <pc:spChg chg="mod">
          <ac:chgData name="Joseph Demasco" userId="09b1805d7141d229" providerId="LiveId" clId="{B62B67BE-9201-479D-A01C-E4FBBF08AF9B}" dt="2025-01-13T20:04:58.041" v="11" actId="20577"/>
          <ac:spMkLst>
            <pc:docMk/>
            <pc:sldMk cId="1917011394" sldId="300"/>
            <ac:spMk id="125954" creationId="{00000000-0000-0000-0000-000000000000}"/>
          </ac:spMkLst>
        </pc:spChg>
      </pc:sldChg>
      <pc:sldChg chg="del">
        <pc:chgData name="Joseph Demasco" userId="09b1805d7141d229" providerId="LiveId" clId="{B62B67BE-9201-479D-A01C-E4FBBF08AF9B}" dt="2025-01-13T20:11:45.786" v="276" actId="47"/>
        <pc:sldMkLst>
          <pc:docMk/>
          <pc:sldMk cId="2951047777" sldId="302"/>
        </pc:sldMkLst>
      </pc:sldChg>
      <pc:sldChg chg="del">
        <pc:chgData name="Joseph Demasco" userId="09b1805d7141d229" providerId="LiveId" clId="{B62B67BE-9201-479D-A01C-E4FBBF08AF9B}" dt="2025-01-13T20:11:45.786" v="276" actId="47"/>
        <pc:sldMkLst>
          <pc:docMk/>
          <pc:sldMk cId="2714368300" sldId="303"/>
        </pc:sldMkLst>
      </pc:sldChg>
      <pc:sldChg chg="del">
        <pc:chgData name="Joseph Demasco" userId="09b1805d7141d229" providerId="LiveId" clId="{B62B67BE-9201-479D-A01C-E4FBBF08AF9B}" dt="2025-01-13T20:11:45.786" v="276" actId="47"/>
        <pc:sldMkLst>
          <pc:docMk/>
          <pc:sldMk cId="610777081" sldId="308"/>
        </pc:sldMkLst>
      </pc:sldChg>
      <pc:sldChg chg="addSp delSp modSp mod">
        <pc:chgData name="Joseph Demasco" userId="09b1805d7141d229" providerId="LiveId" clId="{B62B67BE-9201-479D-A01C-E4FBBF08AF9B}" dt="2025-01-13T20:15:17.274" v="327" actId="1035"/>
        <pc:sldMkLst>
          <pc:docMk/>
          <pc:sldMk cId="1066959604" sldId="313"/>
        </pc:sldMkLst>
        <pc:spChg chg="add mod">
          <ac:chgData name="Joseph Demasco" userId="09b1805d7141d229" providerId="LiveId" clId="{B62B67BE-9201-479D-A01C-E4FBBF08AF9B}" dt="2025-01-13T20:15:17.274" v="327" actId="1035"/>
          <ac:spMkLst>
            <pc:docMk/>
            <pc:sldMk cId="1066959604" sldId="313"/>
            <ac:spMk id="5" creationId="{1832CDEC-7719-46A5-939E-2EAF99A55066}"/>
          </ac:spMkLst>
        </pc:spChg>
        <pc:spChg chg="mod">
          <ac:chgData name="Joseph Demasco" userId="09b1805d7141d229" providerId="LiveId" clId="{B62B67BE-9201-479D-A01C-E4FBBF08AF9B}" dt="2025-01-13T20:06:15.778" v="71" actId="20577"/>
          <ac:spMkLst>
            <pc:docMk/>
            <pc:sldMk cId="1066959604" sldId="313"/>
            <ac:spMk id="125954" creationId="{B5427053-CEF6-81C5-4367-814182F1E529}"/>
          </ac:spMkLst>
        </pc:spChg>
      </pc:sldChg>
      <pc:sldChg chg="del">
        <pc:chgData name="Joseph Demasco" userId="09b1805d7141d229" providerId="LiveId" clId="{B62B67BE-9201-479D-A01C-E4FBBF08AF9B}" dt="2025-01-13T20:11:45.786" v="276" actId="47"/>
        <pc:sldMkLst>
          <pc:docMk/>
          <pc:sldMk cId="1703307831" sldId="314"/>
        </pc:sldMkLst>
      </pc:sldChg>
      <pc:sldChg chg="del">
        <pc:chgData name="Joseph Demasco" userId="09b1805d7141d229" providerId="LiveId" clId="{B62B67BE-9201-479D-A01C-E4FBBF08AF9B}" dt="2025-01-13T20:11:45.786" v="276" actId="47"/>
        <pc:sldMkLst>
          <pc:docMk/>
          <pc:sldMk cId="1750986085" sldId="315"/>
        </pc:sldMkLst>
      </pc:sldChg>
      <pc:sldChg chg="del">
        <pc:chgData name="Joseph Demasco" userId="09b1805d7141d229" providerId="LiveId" clId="{B62B67BE-9201-479D-A01C-E4FBBF08AF9B}" dt="2025-01-13T20:11:45.786" v="276" actId="47"/>
        <pc:sldMkLst>
          <pc:docMk/>
          <pc:sldMk cId="600542276" sldId="316"/>
        </pc:sldMkLst>
      </pc:sldChg>
      <pc:sldChg chg="del">
        <pc:chgData name="Joseph Demasco" userId="09b1805d7141d229" providerId="LiveId" clId="{B62B67BE-9201-479D-A01C-E4FBBF08AF9B}" dt="2025-01-13T20:11:45.786" v="276" actId="47"/>
        <pc:sldMkLst>
          <pc:docMk/>
          <pc:sldMk cId="1489208311" sldId="317"/>
        </pc:sldMkLst>
      </pc:sldChg>
      <pc:sldChg chg="del">
        <pc:chgData name="Joseph Demasco" userId="09b1805d7141d229" providerId="LiveId" clId="{B62B67BE-9201-479D-A01C-E4FBBF08AF9B}" dt="2025-01-13T20:11:45.786" v="276" actId="47"/>
        <pc:sldMkLst>
          <pc:docMk/>
          <pc:sldMk cId="1249158716" sldId="318"/>
        </pc:sldMkLst>
      </pc:sldChg>
      <pc:sldChg chg="del">
        <pc:chgData name="Joseph Demasco" userId="09b1805d7141d229" providerId="LiveId" clId="{B62B67BE-9201-479D-A01C-E4FBBF08AF9B}" dt="2025-01-13T20:11:45.786" v="276" actId="47"/>
        <pc:sldMkLst>
          <pc:docMk/>
          <pc:sldMk cId="3236520437" sldId="319"/>
        </pc:sldMkLst>
      </pc:sldChg>
      <pc:sldChg chg="del">
        <pc:chgData name="Joseph Demasco" userId="09b1805d7141d229" providerId="LiveId" clId="{B62B67BE-9201-479D-A01C-E4FBBF08AF9B}" dt="2025-01-13T20:11:45.786" v="276" actId="47"/>
        <pc:sldMkLst>
          <pc:docMk/>
          <pc:sldMk cId="3545119483" sldId="320"/>
        </pc:sldMkLst>
      </pc:sldChg>
      <pc:sldChg chg="del">
        <pc:chgData name="Joseph Demasco" userId="09b1805d7141d229" providerId="LiveId" clId="{B62B67BE-9201-479D-A01C-E4FBBF08AF9B}" dt="2025-01-13T20:11:45.786" v="276" actId="47"/>
        <pc:sldMkLst>
          <pc:docMk/>
          <pc:sldMk cId="344526077" sldId="321"/>
        </pc:sldMkLst>
      </pc:sldChg>
      <pc:sldChg chg="del">
        <pc:chgData name="Joseph Demasco" userId="09b1805d7141d229" providerId="LiveId" clId="{B62B67BE-9201-479D-A01C-E4FBBF08AF9B}" dt="2025-01-13T20:11:45.786" v="276" actId="47"/>
        <pc:sldMkLst>
          <pc:docMk/>
          <pc:sldMk cId="2974395833" sldId="322"/>
        </pc:sldMkLst>
      </pc:sldChg>
      <pc:sldChg chg="del">
        <pc:chgData name="Joseph Demasco" userId="09b1805d7141d229" providerId="LiveId" clId="{B62B67BE-9201-479D-A01C-E4FBBF08AF9B}" dt="2025-01-13T20:11:45.786" v="276" actId="47"/>
        <pc:sldMkLst>
          <pc:docMk/>
          <pc:sldMk cId="1761896654" sldId="323"/>
        </pc:sldMkLst>
      </pc:sldChg>
      <pc:sldChg chg="del">
        <pc:chgData name="Joseph Demasco" userId="09b1805d7141d229" providerId="LiveId" clId="{B62B67BE-9201-479D-A01C-E4FBBF08AF9B}" dt="2025-01-13T20:11:45.786" v="276" actId="47"/>
        <pc:sldMkLst>
          <pc:docMk/>
          <pc:sldMk cId="1439094567" sldId="324"/>
        </pc:sldMkLst>
      </pc:sldChg>
      <pc:sldChg chg="del">
        <pc:chgData name="Joseph Demasco" userId="09b1805d7141d229" providerId="LiveId" clId="{B62B67BE-9201-479D-A01C-E4FBBF08AF9B}" dt="2025-01-13T20:11:45.786" v="276" actId="47"/>
        <pc:sldMkLst>
          <pc:docMk/>
          <pc:sldMk cId="3831671797" sldId="325"/>
        </pc:sldMkLst>
      </pc:sldChg>
      <pc:sldChg chg="del">
        <pc:chgData name="Joseph Demasco" userId="09b1805d7141d229" providerId="LiveId" clId="{B62B67BE-9201-479D-A01C-E4FBBF08AF9B}" dt="2025-01-13T20:11:45.786" v="276" actId="47"/>
        <pc:sldMkLst>
          <pc:docMk/>
          <pc:sldMk cId="2512361849" sldId="326"/>
        </pc:sldMkLst>
      </pc:sldChg>
      <pc:sldChg chg="addSp delSp modSp add mod">
        <pc:chgData name="Joseph Demasco" userId="09b1805d7141d229" providerId="LiveId" clId="{B62B67BE-9201-479D-A01C-E4FBBF08AF9B}" dt="2025-01-13T20:13:57.858" v="322"/>
        <pc:sldMkLst>
          <pc:docMk/>
          <pc:sldMk cId="371516730" sldId="327"/>
        </pc:sldMkLst>
        <pc:spChg chg="add mod">
          <ac:chgData name="Joseph Demasco" userId="09b1805d7141d229" providerId="LiveId" clId="{B62B67BE-9201-479D-A01C-E4FBBF08AF9B}" dt="2025-01-13T20:13:57.858" v="322"/>
          <ac:spMkLst>
            <pc:docMk/>
            <pc:sldMk cId="371516730" sldId="327"/>
            <ac:spMk id="4" creationId="{8253D4E9-0091-9363-096E-DCBF8105F63D}"/>
          </ac:spMkLst>
        </pc:spChg>
        <pc:spChg chg="mod">
          <ac:chgData name="Joseph Demasco" userId="09b1805d7141d229" providerId="LiveId" clId="{B62B67BE-9201-479D-A01C-E4FBBF08AF9B}" dt="2025-01-13T20:05:25.762" v="33" actId="20577"/>
          <ac:spMkLst>
            <pc:docMk/>
            <pc:sldMk cId="371516730" sldId="327"/>
            <ac:spMk id="125954" creationId="{6A0EEE45-61B4-6E94-C88C-1B4AE828FA8C}"/>
          </ac:spMkLst>
        </pc:spChg>
      </pc:sldChg>
      <pc:sldChg chg="addSp delSp modSp add mod">
        <pc:chgData name="Joseph Demasco" userId="09b1805d7141d229" providerId="LiveId" clId="{B62B67BE-9201-479D-A01C-E4FBBF08AF9B}" dt="2025-01-13T20:16:01.108" v="328"/>
        <pc:sldMkLst>
          <pc:docMk/>
          <pc:sldMk cId="1791321465" sldId="328"/>
        </pc:sldMkLst>
        <pc:spChg chg="add mod">
          <ac:chgData name="Joseph Demasco" userId="09b1805d7141d229" providerId="LiveId" clId="{B62B67BE-9201-479D-A01C-E4FBBF08AF9B}" dt="2025-01-13T20:16:01.108" v="328"/>
          <ac:spMkLst>
            <pc:docMk/>
            <pc:sldMk cId="1791321465" sldId="328"/>
            <ac:spMk id="5" creationId="{820782BE-91DE-86ED-8040-693DD2B670BF}"/>
          </ac:spMkLst>
        </pc:spChg>
        <pc:spChg chg="mod">
          <ac:chgData name="Joseph Demasco" userId="09b1805d7141d229" providerId="LiveId" clId="{B62B67BE-9201-479D-A01C-E4FBBF08AF9B}" dt="2025-01-13T20:06:40.337" v="107" actId="20577"/>
          <ac:spMkLst>
            <pc:docMk/>
            <pc:sldMk cId="1791321465" sldId="328"/>
            <ac:spMk id="125954" creationId="{80C6807B-E507-7AD8-BFA1-DA4D4773EDA2}"/>
          </ac:spMkLst>
        </pc:spChg>
      </pc:sldChg>
      <pc:sldChg chg="addSp modSp add mod">
        <pc:chgData name="Joseph Demasco" userId="09b1805d7141d229" providerId="LiveId" clId="{B62B67BE-9201-479D-A01C-E4FBBF08AF9B}" dt="2025-01-13T20:43:30.684" v="573" actId="20577"/>
        <pc:sldMkLst>
          <pc:docMk/>
          <pc:sldMk cId="3921300360" sldId="329"/>
        </pc:sldMkLst>
        <pc:spChg chg="add mod">
          <ac:chgData name="Joseph Demasco" userId="09b1805d7141d229" providerId="LiveId" clId="{B62B67BE-9201-479D-A01C-E4FBBF08AF9B}" dt="2025-01-13T20:43:30.684" v="573" actId="20577"/>
          <ac:spMkLst>
            <pc:docMk/>
            <pc:sldMk cId="3921300360" sldId="329"/>
            <ac:spMk id="4" creationId="{06B2AFB2-26C2-10AD-5C0A-DC2C0E46A0BE}"/>
          </ac:spMkLst>
        </pc:spChg>
        <pc:spChg chg="mod">
          <ac:chgData name="Joseph Demasco" userId="09b1805d7141d229" providerId="LiveId" clId="{B62B67BE-9201-479D-A01C-E4FBBF08AF9B}" dt="2025-01-13T20:07:19.114" v="127" actId="20577"/>
          <ac:spMkLst>
            <pc:docMk/>
            <pc:sldMk cId="3921300360" sldId="329"/>
            <ac:spMk id="125954" creationId="{109C9457-E467-FC9E-9C54-4949E5E87EBA}"/>
          </ac:spMkLst>
        </pc:spChg>
      </pc:sldChg>
      <pc:sldChg chg="addSp modSp add mod">
        <pc:chgData name="Joseph Demasco" userId="09b1805d7141d229" providerId="LiveId" clId="{B62B67BE-9201-479D-A01C-E4FBBF08AF9B}" dt="2025-01-13T20:43:42.722" v="583" actId="20577"/>
        <pc:sldMkLst>
          <pc:docMk/>
          <pc:sldMk cId="1651023166" sldId="330"/>
        </pc:sldMkLst>
        <pc:spChg chg="add mod">
          <ac:chgData name="Joseph Demasco" userId="09b1805d7141d229" providerId="LiveId" clId="{B62B67BE-9201-479D-A01C-E4FBBF08AF9B}" dt="2025-01-13T20:43:42.722" v="583" actId="20577"/>
          <ac:spMkLst>
            <pc:docMk/>
            <pc:sldMk cId="1651023166" sldId="330"/>
            <ac:spMk id="4" creationId="{2EC21CCE-A6D2-E2FC-3145-64013C1BD57E}"/>
          </ac:spMkLst>
        </pc:spChg>
        <pc:spChg chg="mod">
          <ac:chgData name="Joseph Demasco" userId="09b1805d7141d229" providerId="LiveId" clId="{B62B67BE-9201-479D-A01C-E4FBBF08AF9B}" dt="2025-01-13T20:08:28.920" v="150" actId="20577"/>
          <ac:spMkLst>
            <pc:docMk/>
            <pc:sldMk cId="1651023166" sldId="330"/>
            <ac:spMk id="125954" creationId="{D0038EF3-D586-D561-614F-B59E201910AE}"/>
          </ac:spMkLst>
        </pc:spChg>
      </pc:sldChg>
      <pc:sldChg chg="add del">
        <pc:chgData name="Joseph Demasco" userId="09b1805d7141d229" providerId="LiveId" clId="{B62B67BE-9201-479D-A01C-E4FBBF08AF9B}" dt="2025-01-13T20:40:30.243" v="398" actId="47"/>
        <pc:sldMkLst>
          <pc:docMk/>
          <pc:sldMk cId="1351324901" sldId="331"/>
        </pc:sldMkLst>
      </pc:sldChg>
      <pc:sldChg chg="addSp modSp add mod">
        <pc:chgData name="Joseph Demasco" userId="09b1805d7141d229" providerId="LiveId" clId="{B62B67BE-9201-479D-A01C-E4FBBF08AF9B}" dt="2025-01-13T20:50:53.458" v="832" actId="20577"/>
        <pc:sldMkLst>
          <pc:docMk/>
          <pc:sldMk cId="1298297043" sldId="332"/>
        </pc:sldMkLst>
        <pc:spChg chg="add mod">
          <ac:chgData name="Joseph Demasco" userId="09b1805d7141d229" providerId="LiveId" clId="{B62B67BE-9201-479D-A01C-E4FBBF08AF9B}" dt="2025-01-13T20:50:53.458" v="832" actId="20577"/>
          <ac:spMkLst>
            <pc:docMk/>
            <pc:sldMk cId="1298297043" sldId="332"/>
            <ac:spMk id="2" creationId="{0B44A91F-AE8F-5AAC-23D0-17BB97B7C24E}"/>
          </ac:spMkLst>
        </pc:spChg>
        <pc:spChg chg="mod">
          <ac:chgData name="Joseph Demasco" userId="09b1805d7141d229" providerId="LiveId" clId="{B62B67BE-9201-479D-A01C-E4FBBF08AF9B}" dt="2025-01-13T20:08:54.064" v="178" actId="20577"/>
          <ac:spMkLst>
            <pc:docMk/>
            <pc:sldMk cId="1298297043" sldId="332"/>
            <ac:spMk id="125954" creationId="{E885138D-9A6A-461B-6157-5C37CA1DF2A4}"/>
          </ac:spMkLst>
        </pc:spChg>
      </pc:sldChg>
      <pc:sldChg chg="addSp modSp add mod">
        <pc:chgData name="Joseph Demasco" userId="09b1805d7141d229" providerId="LiveId" clId="{B62B67BE-9201-479D-A01C-E4FBBF08AF9B}" dt="2025-01-13T21:05:54.161" v="1444" actId="20577"/>
        <pc:sldMkLst>
          <pc:docMk/>
          <pc:sldMk cId="1843749720" sldId="333"/>
        </pc:sldMkLst>
        <pc:spChg chg="add mod">
          <ac:chgData name="Joseph Demasco" userId="09b1805d7141d229" providerId="LiveId" clId="{B62B67BE-9201-479D-A01C-E4FBBF08AF9B}" dt="2025-01-13T21:05:54.161" v="1444" actId="20577"/>
          <ac:spMkLst>
            <pc:docMk/>
            <pc:sldMk cId="1843749720" sldId="333"/>
            <ac:spMk id="2" creationId="{38423720-79F3-2893-3CFB-4083BBB089E2}"/>
          </ac:spMkLst>
        </pc:spChg>
        <pc:spChg chg="mod">
          <ac:chgData name="Joseph Demasco" userId="09b1805d7141d229" providerId="LiveId" clId="{B62B67BE-9201-479D-A01C-E4FBBF08AF9B}" dt="2025-01-13T20:09:44.985" v="204" actId="20577"/>
          <ac:spMkLst>
            <pc:docMk/>
            <pc:sldMk cId="1843749720" sldId="333"/>
            <ac:spMk id="125954" creationId="{465A27B8-B10D-7E30-B2DF-DE8AAFF362FF}"/>
          </ac:spMkLst>
        </pc:spChg>
      </pc:sldChg>
      <pc:sldChg chg="addSp modSp add mod">
        <pc:chgData name="Joseph Demasco" userId="09b1805d7141d229" providerId="LiveId" clId="{B62B67BE-9201-479D-A01C-E4FBBF08AF9B}" dt="2025-01-13T21:16:08.419" v="2132" actId="20577"/>
        <pc:sldMkLst>
          <pc:docMk/>
          <pc:sldMk cId="1983592377" sldId="334"/>
        </pc:sldMkLst>
        <pc:spChg chg="add mod">
          <ac:chgData name="Joseph Demasco" userId="09b1805d7141d229" providerId="LiveId" clId="{B62B67BE-9201-479D-A01C-E4FBBF08AF9B}" dt="2025-01-13T21:16:08.419" v="2132" actId="20577"/>
          <ac:spMkLst>
            <pc:docMk/>
            <pc:sldMk cId="1983592377" sldId="334"/>
            <ac:spMk id="2" creationId="{F39E47FF-2FD3-6474-20E1-F213888934AF}"/>
          </ac:spMkLst>
        </pc:spChg>
      </pc:sldChg>
      <pc:sldChg chg="addSp delSp modSp add mod">
        <pc:chgData name="Joseph Demasco" userId="09b1805d7141d229" providerId="LiveId" clId="{B62B67BE-9201-479D-A01C-E4FBBF08AF9B}" dt="2025-01-13T21:17:53.874" v="2143" actId="20577"/>
        <pc:sldMkLst>
          <pc:docMk/>
          <pc:sldMk cId="3672353949" sldId="335"/>
        </pc:sldMkLst>
        <pc:spChg chg="add mod">
          <ac:chgData name="Joseph Demasco" userId="09b1805d7141d229" providerId="LiveId" clId="{B62B67BE-9201-479D-A01C-E4FBBF08AF9B}" dt="2025-01-13T21:17:53.874" v="2143" actId="20577"/>
          <ac:spMkLst>
            <pc:docMk/>
            <pc:sldMk cId="3672353949" sldId="335"/>
            <ac:spMk id="5" creationId="{F671A730-2C0F-E2FA-9ABA-F51C3571AF67}"/>
          </ac:spMkLst>
        </pc:spChg>
        <pc:spChg chg="mod">
          <ac:chgData name="Joseph Demasco" userId="09b1805d7141d229" providerId="LiveId" clId="{B62B67BE-9201-479D-A01C-E4FBBF08AF9B}" dt="2025-01-13T20:10:12.584" v="247" actId="20577"/>
          <ac:spMkLst>
            <pc:docMk/>
            <pc:sldMk cId="3672353949" sldId="335"/>
            <ac:spMk id="125954" creationId="{0C7CBDEF-6062-AE8E-B762-4FF7D6CAB385}"/>
          </ac:spMkLst>
        </pc:spChg>
      </pc:sldChg>
      <pc:sldChg chg="addSp modSp add mod">
        <pc:chgData name="Joseph Demasco" userId="09b1805d7141d229" providerId="LiveId" clId="{B62B67BE-9201-479D-A01C-E4FBBF08AF9B}" dt="2025-01-13T21:26:53.775" v="2672" actId="313"/>
        <pc:sldMkLst>
          <pc:docMk/>
          <pc:sldMk cId="2286983679" sldId="336"/>
        </pc:sldMkLst>
        <pc:spChg chg="add mod">
          <ac:chgData name="Joseph Demasco" userId="09b1805d7141d229" providerId="LiveId" clId="{B62B67BE-9201-479D-A01C-E4FBBF08AF9B}" dt="2025-01-13T21:26:53.775" v="2672" actId="313"/>
          <ac:spMkLst>
            <pc:docMk/>
            <pc:sldMk cId="2286983679" sldId="336"/>
            <ac:spMk id="2" creationId="{50AAF70A-7DF9-A58B-E31C-DC42E4BEC13F}"/>
          </ac:spMkLst>
        </pc:spChg>
      </pc:sldChg>
      <pc:sldChg chg="addSp modSp add mod">
        <pc:chgData name="Joseph Demasco" userId="09b1805d7141d229" providerId="LiveId" clId="{B62B67BE-9201-479D-A01C-E4FBBF08AF9B}" dt="2025-01-13T21:30:28.472" v="2734" actId="20577"/>
        <pc:sldMkLst>
          <pc:docMk/>
          <pc:sldMk cId="368315780" sldId="337"/>
        </pc:sldMkLst>
        <pc:spChg chg="add mod">
          <ac:chgData name="Joseph Demasco" userId="09b1805d7141d229" providerId="LiveId" clId="{B62B67BE-9201-479D-A01C-E4FBBF08AF9B}" dt="2025-01-13T21:30:28.472" v="2734" actId="20577"/>
          <ac:spMkLst>
            <pc:docMk/>
            <pc:sldMk cId="368315780" sldId="337"/>
            <ac:spMk id="2" creationId="{73E68BA6-8B5B-F140-17D3-972E21A7DEA5}"/>
          </ac:spMkLst>
        </pc:spChg>
      </pc:sldChg>
      <pc:sldChg chg="addSp modSp add mod">
        <pc:chgData name="Joseph Demasco" userId="09b1805d7141d229" providerId="LiveId" clId="{B62B67BE-9201-479D-A01C-E4FBBF08AF9B}" dt="2025-01-13T21:42:43.730" v="3499" actId="20577"/>
        <pc:sldMkLst>
          <pc:docMk/>
          <pc:sldMk cId="1569991787" sldId="338"/>
        </pc:sldMkLst>
        <pc:spChg chg="add mod">
          <ac:chgData name="Joseph Demasco" userId="09b1805d7141d229" providerId="LiveId" clId="{B62B67BE-9201-479D-A01C-E4FBBF08AF9B}" dt="2025-01-13T21:42:43.730" v="3499" actId="20577"/>
          <ac:spMkLst>
            <pc:docMk/>
            <pc:sldMk cId="1569991787" sldId="338"/>
            <ac:spMk id="2" creationId="{39587C54-5E2A-5E1B-FF3C-180C1DFBBE19}"/>
          </ac:spMkLst>
        </pc:spChg>
        <pc:spChg chg="mod">
          <ac:chgData name="Joseph Demasco" userId="09b1805d7141d229" providerId="LiveId" clId="{B62B67BE-9201-479D-A01C-E4FBBF08AF9B}" dt="2025-01-13T20:11:08.424" v="273" actId="20577"/>
          <ac:spMkLst>
            <pc:docMk/>
            <pc:sldMk cId="1569991787" sldId="338"/>
            <ac:spMk id="125954" creationId="{03DA71FD-DFE1-053B-22E5-A98FA279347F}"/>
          </ac:spMkLst>
        </pc:spChg>
      </pc:sldChg>
      <pc:sldChg chg="addSp modSp add mod">
        <pc:chgData name="Joseph Demasco" userId="09b1805d7141d229" providerId="LiveId" clId="{B62B67BE-9201-479D-A01C-E4FBBF08AF9B}" dt="2025-01-13T21:46:37.140" v="3675" actId="207"/>
        <pc:sldMkLst>
          <pc:docMk/>
          <pc:sldMk cId="562740908" sldId="339"/>
        </pc:sldMkLst>
        <pc:spChg chg="add mod">
          <ac:chgData name="Joseph Demasco" userId="09b1805d7141d229" providerId="LiveId" clId="{B62B67BE-9201-479D-A01C-E4FBBF08AF9B}" dt="2025-01-13T21:46:37.140" v="3675" actId="207"/>
          <ac:spMkLst>
            <pc:docMk/>
            <pc:sldMk cId="562740908" sldId="339"/>
            <ac:spMk id="2" creationId="{59F3C93A-D882-8082-9478-960F52BB0BC1}"/>
          </ac:spMkLst>
        </pc:spChg>
      </pc:sldChg>
      <pc:sldChg chg="add del">
        <pc:chgData name="Joseph Demasco" userId="09b1805d7141d229" providerId="LiveId" clId="{B62B67BE-9201-479D-A01C-E4FBBF08AF9B}" dt="2025-01-13T21:52:49.208" v="3881" actId="47"/>
        <pc:sldMkLst>
          <pc:docMk/>
          <pc:sldMk cId="2748780211" sldId="340"/>
        </pc:sldMkLst>
      </pc:sldChg>
      <pc:sldChg chg="addSp delSp modSp add mod modAnim">
        <pc:chgData name="Joseph Demasco" userId="09b1805d7141d229" providerId="LiveId" clId="{B62B67BE-9201-479D-A01C-E4FBBF08AF9B}" dt="2025-01-13T21:52:23.246" v="3880" actId="14100"/>
        <pc:sldMkLst>
          <pc:docMk/>
          <pc:sldMk cId="2242293438" sldId="341"/>
        </pc:sldMkLst>
        <pc:spChg chg="add mod">
          <ac:chgData name="Joseph Demasco" userId="09b1805d7141d229" providerId="LiveId" clId="{B62B67BE-9201-479D-A01C-E4FBBF08AF9B}" dt="2025-01-13T21:52:23.246" v="3880" actId="14100"/>
          <ac:spMkLst>
            <pc:docMk/>
            <pc:sldMk cId="2242293438" sldId="341"/>
            <ac:spMk id="5" creationId="{4C2E3E7E-B117-6F97-772A-6304C3CC3E06}"/>
          </ac:spMkLst>
        </pc:spChg>
        <pc:graphicFrameChg chg="add mod">
          <ac:chgData name="Joseph Demasco" userId="09b1805d7141d229" providerId="LiveId" clId="{B62B67BE-9201-479D-A01C-E4FBBF08AF9B}" dt="2025-01-13T21:50:35.499" v="3687" actId="1035"/>
          <ac:graphicFrameMkLst>
            <pc:docMk/>
            <pc:sldMk cId="2242293438" sldId="341"/>
            <ac:graphicFrameMk id="2" creationId="{C3743152-A0A8-F82C-F535-6B3297832821}"/>
          </ac:graphicFrameMkLst>
        </pc:graphicFrame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338" y="0"/>
            <a:ext cx="3038475" cy="46513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ＭＳ Ｐゴシック" charset="0"/>
                <a:cs typeface="Geneva" charset="0"/>
              </a:defRPr>
            </a:lvl1pPr>
          </a:lstStyle>
          <a:p>
            <a:pPr>
              <a:defRPr/>
            </a:pPr>
            <a:fld id="{D2E83A41-E7B6-4D2D-BF30-838D9594F43D}" type="datetime1">
              <a:rPr lang="en-US"/>
              <a:pPr>
                <a:defRPr/>
              </a:pPr>
              <a:t>1/28/202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675"/>
            <a:ext cx="3038475" cy="46513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  <a:ea typeface="ＭＳ Ｐゴシック" charset="0"/>
                <a:cs typeface="Geneva" charset="0"/>
              </a:defRPr>
            </a:lvl1pPr>
          </a:lstStyle>
          <a:p>
            <a:pPr>
              <a:defRPr/>
            </a:pPr>
            <a:fld id="{8CA600BC-15A2-47F9-9460-645FB7A59B3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722620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1" tIns="46587" rIns="93171" bIns="46587" numCol="1" anchor="t" anchorCtr="0" compatLnSpc="1">
            <a:prstTxWarp prst="textNoShape">
              <a:avLst/>
            </a:prstTxWarp>
          </a:bodyPr>
          <a:lstStyle>
            <a:lvl1pPr defTabSz="931863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1" tIns="46587" rIns="93171" bIns="46587" numCol="1" anchor="t" anchorCtr="0" compatLnSpc="1">
            <a:prstTxWarp prst="textNoShape">
              <a:avLst/>
            </a:prstTxWarp>
          </a:bodyPr>
          <a:lstStyle>
            <a:lvl1pPr algn="r" defTabSz="931863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16425"/>
            <a:ext cx="560705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1" tIns="46587" rIns="93171" bIns="4658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1" tIns="46587" rIns="93171" bIns="46587" numCol="1" anchor="b" anchorCtr="0" compatLnSpc="1">
            <a:prstTxWarp prst="textNoShape">
              <a:avLst/>
            </a:prstTxWarp>
          </a:bodyPr>
          <a:lstStyle>
            <a:lvl1pPr defTabSz="931863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1" tIns="46587" rIns="93171" bIns="46587" numCol="1" anchor="b" anchorCtr="0" compatLnSpc="1">
            <a:prstTxWarp prst="textNoShape">
              <a:avLst/>
            </a:prstTxWarp>
          </a:bodyPr>
          <a:lstStyle>
            <a:lvl1pPr algn="r" defTabSz="931863">
              <a:defRPr sz="1200">
                <a:latin typeface="Arial" charset="0"/>
                <a:ea typeface="ＭＳ Ｐゴシック" charset="0"/>
                <a:cs typeface="Geneva" charset="0"/>
              </a:defRPr>
            </a:lvl1pPr>
          </a:lstStyle>
          <a:p>
            <a:pPr>
              <a:defRPr/>
            </a:pPr>
            <a:fld id="{DE8B9CB9-F0F8-4DA5-9E37-37EF3A95CD9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560404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MS PGothic" pitchFamily="34" charset="-128"/>
        <a:cs typeface="Geneva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Geneva" charset="-128"/>
        <a:cs typeface="Geneva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Geneva" charset="-128"/>
        <a:cs typeface="Geneva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Geneva" charset="-128"/>
        <a:cs typeface="Geneva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Geneva" charset="-128"/>
        <a:cs typeface="Geneva" charset="0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/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opyright © 2005 Joseph M. Demasco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altLang="en-US"/>
              <a:t>1 - </a:t>
            </a:r>
            <a:fld id="{1C6FC3D9-50FC-447B-84A9-9B70267E8B3B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126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87363" y="685800"/>
            <a:ext cx="5972175" cy="4479925"/>
          </a:xfrm>
          <a:ln/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7086234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87D7A71-5C46-BCE7-E7E6-4E8C8C5CF57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>
            <a:extLst>
              <a:ext uri="{FF2B5EF4-FFF2-40B4-BE49-F238E27FC236}">
                <a16:creationId xmlns:a16="http://schemas.microsoft.com/office/drawing/2014/main" id="{39F6557F-6748-17FE-FC6F-164224E50AA8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opyright © 2005 Joseph M. Demasco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BDD8207A-96DC-3678-2A38-A04529EF308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altLang="en-US"/>
              <a:t>1 - </a:t>
            </a:r>
            <a:fld id="{1C6FC3D9-50FC-447B-84A9-9B70267E8B3B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126978" name="Rectangle 2">
            <a:extLst>
              <a:ext uri="{FF2B5EF4-FFF2-40B4-BE49-F238E27FC236}">
                <a16:creationId xmlns:a16="http://schemas.microsoft.com/office/drawing/2014/main" id="{5D44E618-0039-49C2-E9DB-4B171E7F45A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87363" y="685800"/>
            <a:ext cx="5972175" cy="4479925"/>
          </a:xfrm>
          <a:ln/>
        </p:spPr>
      </p:sp>
      <p:sp>
        <p:nvSpPr>
          <p:cNvPr id="126979" name="Rectangle 3">
            <a:extLst>
              <a:ext uri="{FF2B5EF4-FFF2-40B4-BE49-F238E27FC236}">
                <a16:creationId xmlns:a16="http://schemas.microsoft.com/office/drawing/2014/main" id="{4C2B7CE8-79A8-7384-3C8F-EDC90F861EA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8551543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C3A7336-21F6-0948-C064-DC2F5D36102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>
            <a:extLst>
              <a:ext uri="{FF2B5EF4-FFF2-40B4-BE49-F238E27FC236}">
                <a16:creationId xmlns:a16="http://schemas.microsoft.com/office/drawing/2014/main" id="{AE193721-F927-30A0-889F-774A6BD842FB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opyright © 2005 Joseph M. Demasco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CE5A7EE1-DCEA-F576-3E45-66353B63BAE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altLang="en-US"/>
              <a:t>1 - </a:t>
            </a:r>
            <a:fld id="{1C6FC3D9-50FC-447B-84A9-9B70267E8B3B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126978" name="Rectangle 2">
            <a:extLst>
              <a:ext uri="{FF2B5EF4-FFF2-40B4-BE49-F238E27FC236}">
                <a16:creationId xmlns:a16="http://schemas.microsoft.com/office/drawing/2014/main" id="{3714B04E-AE61-C348-8768-65FFCA83E96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87363" y="685800"/>
            <a:ext cx="5972175" cy="4479925"/>
          </a:xfrm>
          <a:ln/>
        </p:spPr>
      </p:sp>
      <p:sp>
        <p:nvSpPr>
          <p:cNvPr id="126979" name="Rectangle 3">
            <a:extLst>
              <a:ext uri="{FF2B5EF4-FFF2-40B4-BE49-F238E27FC236}">
                <a16:creationId xmlns:a16="http://schemas.microsoft.com/office/drawing/2014/main" id="{CC89481D-F999-6B37-FDEC-1ABB2D9C82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7468753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35C17F1-3D2C-ADDE-4A5E-D074F91D700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>
            <a:extLst>
              <a:ext uri="{FF2B5EF4-FFF2-40B4-BE49-F238E27FC236}">
                <a16:creationId xmlns:a16="http://schemas.microsoft.com/office/drawing/2014/main" id="{F7188826-0FD6-48DC-9300-DB0B156D6243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opyright © 2005 Joseph M. Demasco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326A9AF1-1CCE-6863-2807-9869E2A74BE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altLang="en-US"/>
              <a:t>1 - </a:t>
            </a:r>
            <a:fld id="{1C6FC3D9-50FC-447B-84A9-9B70267E8B3B}" type="slidenum">
              <a:rPr lang="en-US" altLang="en-US"/>
              <a:pPr/>
              <a:t>13</a:t>
            </a:fld>
            <a:endParaRPr lang="en-US" altLang="en-US"/>
          </a:p>
        </p:txBody>
      </p:sp>
      <p:sp>
        <p:nvSpPr>
          <p:cNvPr id="126978" name="Rectangle 2">
            <a:extLst>
              <a:ext uri="{FF2B5EF4-FFF2-40B4-BE49-F238E27FC236}">
                <a16:creationId xmlns:a16="http://schemas.microsoft.com/office/drawing/2014/main" id="{C0765ADD-517A-0B80-D65A-954431886EB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87363" y="685800"/>
            <a:ext cx="5972175" cy="4479925"/>
          </a:xfrm>
          <a:ln/>
        </p:spPr>
      </p:sp>
      <p:sp>
        <p:nvSpPr>
          <p:cNvPr id="126979" name="Rectangle 3">
            <a:extLst>
              <a:ext uri="{FF2B5EF4-FFF2-40B4-BE49-F238E27FC236}">
                <a16:creationId xmlns:a16="http://schemas.microsoft.com/office/drawing/2014/main" id="{1E0CFDAB-F963-21E8-1FAA-096FD77FD9B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279289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AB35E12-7A27-C4BC-7BFB-3DEFDDCE4B3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>
            <a:extLst>
              <a:ext uri="{FF2B5EF4-FFF2-40B4-BE49-F238E27FC236}">
                <a16:creationId xmlns:a16="http://schemas.microsoft.com/office/drawing/2014/main" id="{4345C29C-F946-FD0F-5897-B7265FA1E1A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opyright © 2005 Joseph M. Demasco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CD056EE5-0194-3160-8DC4-7C9D92895FE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altLang="en-US"/>
              <a:t>1 - </a:t>
            </a:r>
            <a:fld id="{1C6FC3D9-50FC-447B-84A9-9B70267E8B3B}" type="slidenum">
              <a:rPr lang="en-US" altLang="en-US"/>
              <a:pPr/>
              <a:t>14</a:t>
            </a:fld>
            <a:endParaRPr lang="en-US" altLang="en-US"/>
          </a:p>
        </p:txBody>
      </p:sp>
      <p:sp>
        <p:nvSpPr>
          <p:cNvPr id="126978" name="Rectangle 2">
            <a:extLst>
              <a:ext uri="{FF2B5EF4-FFF2-40B4-BE49-F238E27FC236}">
                <a16:creationId xmlns:a16="http://schemas.microsoft.com/office/drawing/2014/main" id="{9F94FBDE-A820-2C10-234C-1D4A9FB7AB5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87363" y="685800"/>
            <a:ext cx="5972175" cy="4479925"/>
          </a:xfrm>
          <a:ln/>
        </p:spPr>
      </p:sp>
      <p:sp>
        <p:nvSpPr>
          <p:cNvPr id="126979" name="Rectangle 3">
            <a:extLst>
              <a:ext uri="{FF2B5EF4-FFF2-40B4-BE49-F238E27FC236}">
                <a16:creationId xmlns:a16="http://schemas.microsoft.com/office/drawing/2014/main" id="{FF5E8C1D-4D2B-79FB-0487-9C619D6207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821949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0AE6C4D-CC44-C816-E9A0-6A00E47CDDB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>
            <a:extLst>
              <a:ext uri="{FF2B5EF4-FFF2-40B4-BE49-F238E27FC236}">
                <a16:creationId xmlns:a16="http://schemas.microsoft.com/office/drawing/2014/main" id="{265D44CF-C646-0B3F-A52C-4BB861A6A5F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opyright © 2005 Joseph M. Demasco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5B4A7934-E104-13D8-7C5F-B5819FF4FD1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altLang="en-US"/>
              <a:t>1 - </a:t>
            </a:r>
            <a:fld id="{1C6FC3D9-50FC-447B-84A9-9B70267E8B3B}" type="slidenum">
              <a:rPr lang="en-US" altLang="en-US"/>
              <a:pPr/>
              <a:t>15</a:t>
            </a:fld>
            <a:endParaRPr lang="en-US" altLang="en-US"/>
          </a:p>
        </p:txBody>
      </p:sp>
      <p:sp>
        <p:nvSpPr>
          <p:cNvPr id="126978" name="Rectangle 2">
            <a:extLst>
              <a:ext uri="{FF2B5EF4-FFF2-40B4-BE49-F238E27FC236}">
                <a16:creationId xmlns:a16="http://schemas.microsoft.com/office/drawing/2014/main" id="{DE2E05B7-5122-AC64-C1AE-FE774C95104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87363" y="685800"/>
            <a:ext cx="5972175" cy="4479925"/>
          </a:xfrm>
          <a:ln/>
        </p:spPr>
      </p:sp>
      <p:sp>
        <p:nvSpPr>
          <p:cNvPr id="126979" name="Rectangle 3">
            <a:extLst>
              <a:ext uri="{FF2B5EF4-FFF2-40B4-BE49-F238E27FC236}">
                <a16:creationId xmlns:a16="http://schemas.microsoft.com/office/drawing/2014/main" id="{B6743B82-094A-4C8D-52B3-CBD4B081EA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3074075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736032B-C97B-B821-1481-FD58DA6CDD1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>
            <a:extLst>
              <a:ext uri="{FF2B5EF4-FFF2-40B4-BE49-F238E27FC236}">
                <a16:creationId xmlns:a16="http://schemas.microsoft.com/office/drawing/2014/main" id="{FD2E7840-2556-9A95-B513-662360F2CC7D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opyright © 2005 Joseph M. Demasco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42659808-2D58-7F15-067E-E442DA3238E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altLang="en-US"/>
              <a:t>1 - </a:t>
            </a:r>
            <a:fld id="{1C6FC3D9-50FC-447B-84A9-9B70267E8B3B}" type="slidenum">
              <a:rPr lang="en-US" altLang="en-US"/>
              <a:pPr/>
              <a:t>16</a:t>
            </a:fld>
            <a:endParaRPr lang="en-US" altLang="en-US"/>
          </a:p>
        </p:txBody>
      </p:sp>
      <p:sp>
        <p:nvSpPr>
          <p:cNvPr id="126978" name="Rectangle 2">
            <a:extLst>
              <a:ext uri="{FF2B5EF4-FFF2-40B4-BE49-F238E27FC236}">
                <a16:creationId xmlns:a16="http://schemas.microsoft.com/office/drawing/2014/main" id="{1B71A61C-81AE-8694-ABCD-2CA14AC57C4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87363" y="685800"/>
            <a:ext cx="5972175" cy="4479925"/>
          </a:xfrm>
          <a:ln/>
        </p:spPr>
      </p:sp>
      <p:sp>
        <p:nvSpPr>
          <p:cNvPr id="126979" name="Rectangle 3">
            <a:extLst>
              <a:ext uri="{FF2B5EF4-FFF2-40B4-BE49-F238E27FC236}">
                <a16:creationId xmlns:a16="http://schemas.microsoft.com/office/drawing/2014/main" id="{AD7BDC25-4E3F-EF1D-DD3A-B2E881A8D4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861888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3B1F4DC-E82C-EDEA-DDD4-7A10C492369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>
            <a:extLst>
              <a:ext uri="{FF2B5EF4-FFF2-40B4-BE49-F238E27FC236}">
                <a16:creationId xmlns:a16="http://schemas.microsoft.com/office/drawing/2014/main" id="{59B6DB16-89D6-DDD9-48C2-FCC652B42801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opyright © 2005 Joseph M. Demasco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4990B139-EF24-15B6-2256-404048A2417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altLang="en-US"/>
              <a:t>1 - </a:t>
            </a:r>
            <a:fld id="{1C6FC3D9-50FC-447B-84A9-9B70267E8B3B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126978" name="Rectangle 2">
            <a:extLst>
              <a:ext uri="{FF2B5EF4-FFF2-40B4-BE49-F238E27FC236}">
                <a16:creationId xmlns:a16="http://schemas.microsoft.com/office/drawing/2014/main" id="{6731F6FD-B01E-3D83-8D79-6A3C8463F8A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87363" y="685800"/>
            <a:ext cx="5972175" cy="4479925"/>
          </a:xfrm>
          <a:ln/>
        </p:spPr>
      </p:sp>
      <p:sp>
        <p:nvSpPr>
          <p:cNvPr id="126979" name="Rectangle 3">
            <a:extLst>
              <a:ext uri="{FF2B5EF4-FFF2-40B4-BE49-F238E27FC236}">
                <a16:creationId xmlns:a16="http://schemas.microsoft.com/office/drawing/2014/main" id="{E9F2B8E3-F569-4FA0-1306-616D0E31BA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8680706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84A9D0C-4297-80EF-C922-626BF50B6B3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>
            <a:extLst>
              <a:ext uri="{FF2B5EF4-FFF2-40B4-BE49-F238E27FC236}">
                <a16:creationId xmlns:a16="http://schemas.microsoft.com/office/drawing/2014/main" id="{05A3296B-C34C-A39D-75C4-BEAED46D7903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opyright © 2005 Joseph M. Demasco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FC91574E-76EC-EB42-4B16-E18C420DC6C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altLang="en-US"/>
              <a:t>1 - </a:t>
            </a:r>
            <a:fld id="{1C6FC3D9-50FC-447B-84A9-9B70267E8B3B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126978" name="Rectangle 2">
            <a:extLst>
              <a:ext uri="{FF2B5EF4-FFF2-40B4-BE49-F238E27FC236}">
                <a16:creationId xmlns:a16="http://schemas.microsoft.com/office/drawing/2014/main" id="{D7705E08-80F8-AF12-17C6-A75975AEAEB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87363" y="685800"/>
            <a:ext cx="5972175" cy="4479925"/>
          </a:xfrm>
          <a:ln/>
        </p:spPr>
      </p:sp>
      <p:sp>
        <p:nvSpPr>
          <p:cNvPr id="126979" name="Rectangle 3">
            <a:extLst>
              <a:ext uri="{FF2B5EF4-FFF2-40B4-BE49-F238E27FC236}">
                <a16:creationId xmlns:a16="http://schemas.microsoft.com/office/drawing/2014/main" id="{2E5395A9-D1C3-71C6-BF7D-4FA9FCB26C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946160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807C588-63B8-02AC-3051-BE6705A00A8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>
            <a:extLst>
              <a:ext uri="{FF2B5EF4-FFF2-40B4-BE49-F238E27FC236}">
                <a16:creationId xmlns:a16="http://schemas.microsoft.com/office/drawing/2014/main" id="{2256CCDA-1ECB-B11B-0394-0DBBA96C9427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opyright © 2005 Joseph M. Demasco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A2647362-CF48-99EC-2439-19CA1BC5C00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altLang="en-US"/>
              <a:t>1 - </a:t>
            </a:r>
            <a:fld id="{1C6FC3D9-50FC-447B-84A9-9B70267E8B3B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126978" name="Rectangle 2">
            <a:extLst>
              <a:ext uri="{FF2B5EF4-FFF2-40B4-BE49-F238E27FC236}">
                <a16:creationId xmlns:a16="http://schemas.microsoft.com/office/drawing/2014/main" id="{B3EECA38-D62B-9C1A-DF28-A7756A2A17F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87363" y="685800"/>
            <a:ext cx="5972175" cy="4479925"/>
          </a:xfrm>
          <a:ln/>
        </p:spPr>
      </p:sp>
      <p:sp>
        <p:nvSpPr>
          <p:cNvPr id="126979" name="Rectangle 3">
            <a:extLst>
              <a:ext uri="{FF2B5EF4-FFF2-40B4-BE49-F238E27FC236}">
                <a16:creationId xmlns:a16="http://schemas.microsoft.com/office/drawing/2014/main" id="{8C8314DD-0E20-D26E-7639-F81E6D931A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0457118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2FDD515-B685-CD81-A72F-C156E043EC3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>
            <a:extLst>
              <a:ext uri="{FF2B5EF4-FFF2-40B4-BE49-F238E27FC236}">
                <a16:creationId xmlns:a16="http://schemas.microsoft.com/office/drawing/2014/main" id="{806B2EBF-E197-D6F4-9B3C-350B1A9D5455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opyright © 2005 Joseph M. Demasco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44A19571-FD12-4104-2551-2C380978F0B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altLang="en-US"/>
              <a:t>1 - </a:t>
            </a:r>
            <a:fld id="{1C6FC3D9-50FC-447B-84A9-9B70267E8B3B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126978" name="Rectangle 2">
            <a:extLst>
              <a:ext uri="{FF2B5EF4-FFF2-40B4-BE49-F238E27FC236}">
                <a16:creationId xmlns:a16="http://schemas.microsoft.com/office/drawing/2014/main" id="{D9CD7AE7-27F6-E7FF-27DE-59EAD09E70A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87363" y="685800"/>
            <a:ext cx="5972175" cy="4479925"/>
          </a:xfrm>
          <a:ln/>
        </p:spPr>
      </p:sp>
      <p:sp>
        <p:nvSpPr>
          <p:cNvPr id="126979" name="Rectangle 3">
            <a:extLst>
              <a:ext uri="{FF2B5EF4-FFF2-40B4-BE49-F238E27FC236}">
                <a16:creationId xmlns:a16="http://schemas.microsoft.com/office/drawing/2014/main" id="{7542863E-56B8-7DD7-217F-45DA24F5B3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6984383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973A264-F2D6-42BF-D1D2-FDF6F6DC34B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>
            <a:extLst>
              <a:ext uri="{FF2B5EF4-FFF2-40B4-BE49-F238E27FC236}">
                <a16:creationId xmlns:a16="http://schemas.microsoft.com/office/drawing/2014/main" id="{08EF22E0-D9CF-4B5E-5F76-6BB24C5D27F1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opyright © 2005 Joseph M. Demasco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3EB86414-031F-F812-4330-8C291464E94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altLang="en-US"/>
              <a:t>1 - </a:t>
            </a:r>
            <a:fld id="{1C6FC3D9-50FC-447B-84A9-9B70267E8B3B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126978" name="Rectangle 2">
            <a:extLst>
              <a:ext uri="{FF2B5EF4-FFF2-40B4-BE49-F238E27FC236}">
                <a16:creationId xmlns:a16="http://schemas.microsoft.com/office/drawing/2014/main" id="{9093CE39-1DEA-373F-CD3A-240CBB19389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87363" y="685800"/>
            <a:ext cx="5972175" cy="4479925"/>
          </a:xfrm>
          <a:ln/>
        </p:spPr>
      </p:sp>
      <p:sp>
        <p:nvSpPr>
          <p:cNvPr id="126979" name="Rectangle 3">
            <a:extLst>
              <a:ext uri="{FF2B5EF4-FFF2-40B4-BE49-F238E27FC236}">
                <a16:creationId xmlns:a16="http://schemas.microsoft.com/office/drawing/2014/main" id="{71C6422A-E487-A6B5-EB31-5EE2AB8946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0910603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CA18A41-3E25-9598-14DF-25CBDCF0A97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>
            <a:extLst>
              <a:ext uri="{FF2B5EF4-FFF2-40B4-BE49-F238E27FC236}">
                <a16:creationId xmlns:a16="http://schemas.microsoft.com/office/drawing/2014/main" id="{4B7FD8A0-151A-DB6E-6F9E-9AF6CD26C644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opyright © 2005 Joseph M. Demasco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276A3566-14A4-0E0F-C567-3AA0FBDB01F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altLang="en-US"/>
              <a:t>1 - </a:t>
            </a:r>
            <a:fld id="{1C6FC3D9-50FC-447B-84A9-9B70267E8B3B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126978" name="Rectangle 2">
            <a:extLst>
              <a:ext uri="{FF2B5EF4-FFF2-40B4-BE49-F238E27FC236}">
                <a16:creationId xmlns:a16="http://schemas.microsoft.com/office/drawing/2014/main" id="{98705BE5-7107-4FF9-80A7-08603E31909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87363" y="685800"/>
            <a:ext cx="5972175" cy="4479925"/>
          </a:xfrm>
          <a:ln/>
        </p:spPr>
      </p:sp>
      <p:sp>
        <p:nvSpPr>
          <p:cNvPr id="126979" name="Rectangle 3">
            <a:extLst>
              <a:ext uri="{FF2B5EF4-FFF2-40B4-BE49-F238E27FC236}">
                <a16:creationId xmlns:a16="http://schemas.microsoft.com/office/drawing/2014/main" id="{DF0F62EA-61A9-3BA7-C508-0E35D0C4A7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0264397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BFFE890-8076-A622-FD55-2EC955FB285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>
            <a:extLst>
              <a:ext uri="{FF2B5EF4-FFF2-40B4-BE49-F238E27FC236}">
                <a16:creationId xmlns:a16="http://schemas.microsoft.com/office/drawing/2014/main" id="{C5B5F1C4-FC8B-C52E-1B43-A959B85C34CC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opyright © 2005 Joseph M. Demasco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74A523C5-E846-021C-DC9E-DB72B95722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altLang="en-US"/>
              <a:t>1 - </a:t>
            </a:r>
            <a:fld id="{1C6FC3D9-50FC-447B-84A9-9B70267E8B3B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126978" name="Rectangle 2">
            <a:extLst>
              <a:ext uri="{FF2B5EF4-FFF2-40B4-BE49-F238E27FC236}">
                <a16:creationId xmlns:a16="http://schemas.microsoft.com/office/drawing/2014/main" id="{E0F518C1-A14C-6689-9FCF-EAC6FC69D44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87363" y="685800"/>
            <a:ext cx="5972175" cy="4479925"/>
          </a:xfrm>
          <a:ln/>
        </p:spPr>
      </p:sp>
      <p:sp>
        <p:nvSpPr>
          <p:cNvPr id="126979" name="Rectangle 3">
            <a:extLst>
              <a:ext uri="{FF2B5EF4-FFF2-40B4-BE49-F238E27FC236}">
                <a16:creationId xmlns:a16="http://schemas.microsoft.com/office/drawing/2014/main" id="{3A0C554E-4D8E-2F69-254E-EC7A00AA8F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731905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DA76C85-0600-484C-795B-391A039D745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6">
            <a:extLst>
              <a:ext uri="{FF2B5EF4-FFF2-40B4-BE49-F238E27FC236}">
                <a16:creationId xmlns:a16="http://schemas.microsoft.com/office/drawing/2014/main" id="{F49F36D8-F231-1F18-D510-57121DF253AF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>
          <a:ln/>
        </p:spPr>
        <p:txBody>
          <a:bodyPr/>
          <a:lstStyle/>
          <a:p>
            <a:r>
              <a:rPr lang="en-US" altLang="en-US"/>
              <a:t>Copyright © 2005 Joseph M. Demasco</a:t>
            </a:r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36FCE4FE-C0DE-7D14-FCCA-BC2EFBB8E8A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r>
              <a:rPr lang="en-US" altLang="en-US"/>
              <a:t>1 - </a:t>
            </a:r>
            <a:fld id="{1C6FC3D9-50FC-447B-84A9-9B70267E8B3B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126978" name="Rectangle 2">
            <a:extLst>
              <a:ext uri="{FF2B5EF4-FFF2-40B4-BE49-F238E27FC236}">
                <a16:creationId xmlns:a16="http://schemas.microsoft.com/office/drawing/2014/main" id="{91013393-BD7B-F0B8-9ED8-73EBB9404E5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87363" y="685800"/>
            <a:ext cx="5972175" cy="4479925"/>
          </a:xfrm>
          <a:ln/>
        </p:spPr>
      </p:sp>
      <p:sp>
        <p:nvSpPr>
          <p:cNvPr id="126979" name="Rectangle 3">
            <a:extLst>
              <a:ext uri="{FF2B5EF4-FFF2-40B4-BE49-F238E27FC236}">
                <a16:creationId xmlns:a16="http://schemas.microsoft.com/office/drawing/2014/main" id="{97AAE531-E47B-8447-6524-B5361DA9B3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667990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BS Title slide Option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ChangeArrowheads="1"/>
          </p:cNvSpPr>
          <p:nvPr userDrawn="1"/>
        </p:nvSpPr>
        <p:spPr bwMode="auto">
          <a:xfrm>
            <a:off x="0" y="0"/>
            <a:ext cx="9144000" cy="5334000"/>
          </a:xfrm>
          <a:prstGeom prst="rect">
            <a:avLst/>
          </a:prstGeom>
          <a:gradFill rotWithShape="1">
            <a:gsLst>
              <a:gs pos="0">
                <a:srgbClr val="6AADE4"/>
              </a:gs>
              <a:gs pos="100000">
                <a:srgbClr val="002395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endParaRPr lang="en-US" altLang="en-US" dirty="0">
              <a:cs typeface="+mn-cs"/>
            </a:endParaRPr>
          </a:p>
        </p:txBody>
      </p:sp>
      <p:pic>
        <p:nvPicPr>
          <p:cNvPr id="6" name="Picture 2" descr="carey.large.horizontal.white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3200400"/>
            <a:ext cx="6049963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itle 11"/>
          <p:cNvSpPr>
            <a:spLocks noGrp="1"/>
          </p:cNvSpPr>
          <p:nvPr>
            <p:ph type="title"/>
          </p:nvPr>
        </p:nvSpPr>
        <p:spPr>
          <a:xfrm>
            <a:off x="304800" y="5334000"/>
            <a:ext cx="8229600" cy="411162"/>
          </a:xfrm>
          <a:prstGeom prst="rect">
            <a:avLst/>
          </a:prstGeom>
        </p:spPr>
        <p:txBody>
          <a:bodyPr/>
          <a:lstStyle>
            <a:lvl1pPr>
              <a:defRPr sz="3600">
                <a:solidFill>
                  <a:srgbClr val="0741C6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1"/>
          </p:nvPr>
        </p:nvSpPr>
        <p:spPr>
          <a:xfrm>
            <a:off x="457200" y="5943600"/>
            <a:ext cx="3733800" cy="30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 baseline="0">
                <a:solidFill>
                  <a:srgbClr val="0741C6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7" name="Text Placeholder 15"/>
          <p:cNvSpPr>
            <a:spLocks noGrp="1"/>
          </p:cNvSpPr>
          <p:nvPr>
            <p:ph type="body" sz="quarter" idx="12"/>
          </p:nvPr>
        </p:nvSpPr>
        <p:spPr>
          <a:xfrm>
            <a:off x="457200" y="6248400"/>
            <a:ext cx="3733800" cy="30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 baseline="0">
                <a:solidFill>
                  <a:srgbClr val="0741C6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9321463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BS Slide with Horizontal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1447800"/>
          </a:xfrm>
          <a:prstGeom prst="rect">
            <a:avLst/>
          </a:prstGeom>
          <a:gradFill rotWithShape="1">
            <a:gsLst>
              <a:gs pos="0">
                <a:srgbClr val="6AADE4"/>
              </a:gs>
              <a:gs pos="100000">
                <a:srgbClr val="002395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endParaRPr lang="en-US" altLang="en-US" dirty="0">
              <a:cs typeface="+mn-cs"/>
            </a:endParaRPr>
          </a:p>
        </p:txBody>
      </p:sp>
      <p:sp>
        <p:nvSpPr>
          <p:cNvPr id="4" name="Title 5"/>
          <p:cNvSpPr>
            <a:spLocks noGrp="1"/>
          </p:cNvSpPr>
          <p:nvPr>
            <p:ph type="title"/>
          </p:nvPr>
        </p:nvSpPr>
        <p:spPr>
          <a:xfrm>
            <a:off x="609600" y="350838"/>
            <a:ext cx="8229600" cy="563562"/>
          </a:xfrm>
          <a:prstGeom prst="rect">
            <a:avLst/>
          </a:prstGeom>
        </p:spPr>
        <p:txBody>
          <a:bodyPr/>
          <a:lstStyle>
            <a:lvl1pPr>
              <a:defRPr sz="2800" b="0" baseline="0">
                <a:solidFill>
                  <a:schemeClr val="bg1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5" name="Text Placeholder 9"/>
          <p:cNvSpPr>
            <a:spLocks noGrp="1"/>
          </p:cNvSpPr>
          <p:nvPr>
            <p:ph type="body" sz="quarter" idx="10"/>
          </p:nvPr>
        </p:nvSpPr>
        <p:spPr>
          <a:xfrm>
            <a:off x="609600" y="838200"/>
            <a:ext cx="3657600" cy="381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Text Placeholder 7"/>
          <p:cNvSpPr>
            <a:spLocks noGrp="1"/>
          </p:cNvSpPr>
          <p:nvPr>
            <p:ph type="body" sz="quarter" idx="11"/>
          </p:nvPr>
        </p:nvSpPr>
        <p:spPr>
          <a:xfrm>
            <a:off x="304800" y="1905000"/>
            <a:ext cx="4495800" cy="2057400"/>
          </a:xfrm>
          <a:prstGeom prst="rect">
            <a:avLst/>
          </a:prstGeom>
        </p:spPr>
        <p:txBody>
          <a:bodyPr/>
          <a:lstStyle>
            <a:lvl1pPr marL="0" indent="0">
              <a:buFont typeface="Arial" panose="020B0604020202020204" pitchFamily="34" charset="0"/>
              <a:buNone/>
              <a:defRPr sz="2800">
                <a:solidFill>
                  <a:srgbClr val="002D72"/>
                </a:solidFill>
              </a:defRPr>
            </a:lvl1pPr>
            <a:lvl2pPr>
              <a:defRPr>
                <a:solidFill>
                  <a:srgbClr val="002D72"/>
                </a:solidFill>
              </a:defRPr>
            </a:lvl2pPr>
            <a:lvl3pPr>
              <a:defRPr>
                <a:solidFill>
                  <a:srgbClr val="0741C6"/>
                </a:solidFill>
              </a:defRPr>
            </a:lvl3pPr>
            <a:lvl4pPr>
              <a:defRPr>
                <a:solidFill>
                  <a:srgbClr val="0741C6"/>
                </a:solidFill>
              </a:defRPr>
            </a:lvl4pPr>
            <a:lvl5pPr>
              <a:defRPr>
                <a:solidFill>
                  <a:srgbClr val="0741C6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7" name="Content Placeholder 9"/>
          <p:cNvSpPr>
            <a:spLocks noGrp="1"/>
          </p:cNvSpPr>
          <p:nvPr>
            <p:ph sz="quarter" idx="12"/>
          </p:nvPr>
        </p:nvSpPr>
        <p:spPr>
          <a:xfrm>
            <a:off x="5105400" y="1905000"/>
            <a:ext cx="3657600" cy="27432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243980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BS Transiti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5943600"/>
          </a:xfrm>
          <a:prstGeom prst="rect">
            <a:avLst/>
          </a:prstGeom>
          <a:gradFill rotWithShape="1">
            <a:gsLst>
              <a:gs pos="0">
                <a:srgbClr val="6AADE4"/>
              </a:gs>
              <a:gs pos="100000">
                <a:srgbClr val="002395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endParaRPr lang="en-US" altLang="en-US" dirty="0">
              <a:cs typeface="+mn-cs"/>
            </a:endParaRPr>
          </a:p>
        </p:txBody>
      </p:sp>
      <p:pic>
        <p:nvPicPr>
          <p:cNvPr id="4" name="Picture 3" descr="shield.png"/>
          <p:cNvPicPr>
            <a:picLocks noChangeAspect="1"/>
          </p:cNvPicPr>
          <p:nvPr userDrawn="1"/>
        </p:nvPicPr>
        <p:blipFill rotWithShape="1">
          <a:blip r:embed="rId2">
            <a:alphaModFix amt="21000"/>
            <a:duotone>
              <a:prstClr val="black"/>
              <a:srgbClr val="E1EBFB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877" t="11488" r="-3226" b="-525"/>
          <a:stretch/>
        </p:blipFill>
        <p:spPr>
          <a:xfrm>
            <a:off x="0" y="0"/>
            <a:ext cx="3913632" cy="5315184"/>
          </a:xfrm>
          <a:prstGeom prst="rect">
            <a:avLst/>
          </a:prstGeom>
        </p:spPr>
      </p:pic>
      <p:pic>
        <p:nvPicPr>
          <p:cNvPr id="5" name="Picture 3" descr="carey.small.horizontal.blue.jp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447" b="15617"/>
          <a:stretch>
            <a:fillRect/>
          </a:stretch>
        </p:blipFill>
        <p:spPr bwMode="auto">
          <a:xfrm>
            <a:off x="6254750" y="5943600"/>
            <a:ext cx="2895600" cy="81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4" descr="carey.small.horizontal.blue.jp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447" b="15617"/>
          <a:stretch>
            <a:fillRect/>
          </a:stretch>
        </p:blipFill>
        <p:spPr bwMode="auto">
          <a:xfrm>
            <a:off x="6172200" y="5943600"/>
            <a:ext cx="2895600" cy="81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 Placeholder 9"/>
          <p:cNvSpPr>
            <a:spLocks noGrp="1"/>
          </p:cNvSpPr>
          <p:nvPr>
            <p:ph type="body" sz="quarter" idx="10"/>
          </p:nvPr>
        </p:nvSpPr>
        <p:spPr>
          <a:xfrm>
            <a:off x="3581400" y="1752600"/>
            <a:ext cx="5105400" cy="1828800"/>
          </a:xfrm>
          <a:prstGeom prst="rect">
            <a:avLst/>
          </a:prstGeom>
        </p:spPr>
        <p:txBody>
          <a:bodyPr/>
          <a:lstStyle>
            <a:lvl1pPr marL="0" indent="0" algn="r">
              <a:buNone/>
              <a:defRPr sz="540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5572762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ransition Slide 2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4572000"/>
            <a:ext cx="6400800" cy="7620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418756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ransition Slide 3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4572000"/>
            <a:ext cx="6400800" cy="7620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286390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ransition Slide 4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4572000"/>
            <a:ext cx="6400800" cy="7620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937163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ransition Slide 5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4572000"/>
            <a:ext cx="6400800" cy="7620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257238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BS Final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ChangeArrowheads="1"/>
          </p:cNvSpPr>
          <p:nvPr userDrawn="1"/>
        </p:nvSpPr>
        <p:spPr bwMode="auto">
          <a:xfrm>
            <a:off x="0" y="0"/>
            <a:ext cx="9144000" cy="5334000"/>
          </a:xfrm>
          <a:prstGeom prst="rect">
            <a:avLst/>
          </a:prstGeom>
          <a:gradFill rotWithShape="1">
            <a:gsLst>
              <a:gs pos="0">
                <a:srgbClr val="6AADE4"/>
              </a:gs>
              <a:gs pos="100000">
                <a:srgbClr val="002395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endParaRPr lang="en-US" altLang="en-US" dirty="0">
              <a:cs typeface="+mn-cs"/>
            </a:endParaRPr>
          </a:p>
        </p:txBody>
      </p:sp>
      <p:sp>
        <p:nvSpPr>
          <p:cNvPr id="3" name="Text Box 16"/>
          <p:cNvSpPr txBox="1">
            <a:spLocks noChangeArrowheads="1"/>
          </p:cNvSpPr>
          <p:nvPr userDrawn="1"/>
        </p:nvSpPr>
        <p:spPr bwMode="auto">
          <a:xfrm>
            <a:off x="685800" y="5562600"/>
            <a:ext cx="8280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1600">
                <a:solidFill>
                  <a:schemeClr val="tx1"/>
                </a:solidFill>
                <a:latin typeface="Arial" charset="0"/>
                <a:ea typeface="ＭＳ Ｐゴシック" charset="0"/>
                <a:cs typeface="Geneva" charset="0"/>
              </a:defRPr>
            </a:lvl1pPr>
            <a:lvl2pPr marL="37931725" indent="-37474525" eaLnBrk="0" hangingPunct="0">
              <a:defRPr sz="1600">
                <a:solidFill>
                  <a:schemeClr val="tx1"/>
                </a:solidFill>
                <a:latin typeface="Arial" charset="0"/>
                <a:ea typeface="Geneva" charset="0"/>
                <a:cs typeface="Geneva" charset="0"/>
              </a:defRPr>
            </a:lvl2pPr>
            <a:lvl3pPr eaLnBrk="0" hangingPunct="0">
              <a:defRPr sz="1600">
                <a:solidFill>
                  <a:schemeClr val="tx1"/>
                </a:solidFill>
                <a:latin typeface="Arial" charset="0"/>
                <a:ea typeface="Geneva" charset="0"/>
                <a:cs typeface="Geneva" charset="0"/>
              </a:defRPr>
            </a:lvl3pPr>
            <a:lvl4pPr eaLnBrk="0" hangingPunct="0">
              <a:defRPr sz="1600">
                <a:solidFill>
                  <a:schemeClr val="tx1"/>
                </a:solidFill>
                <a:latin typeface="Arial" charset="0"/>
                <a:ea typeface="Geneva" charset="0"/>
                <a:cs typeface="Geneva" charset="0"/>
              </a:defRPr>
            </a:lvl4pPr>
            <a:lvl5pPr eaLnBrk="0" hangingPunct="0">
              <a:defRPr sz="1600">
                <a:solidFill>
                  <a:schemeClr val="tx1"/>
                </a:solidFill>
                <a:latin typeface="Arial" charset="0"/>
                <a:ea typeface="Geneva" charset="0"/>
                <a:cs typeface="Geneva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Geneva" charset="0"/>
                <a:cs typeface="Geneva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Geneva" charset="0"/>
                <a:cs typeface="Geneva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Geneva" charset="0"/>
                <a:cs typeface="Geneva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charset="0"/>
                <a:ea typeface="Geneva" charset="0"/>
                <a:cs typeface="Geneva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sz="2400" dirty="0">
                <a:solidFill>
                  <a:srgbClr val="002D72"/>
                </a:solidFill>
                <a:latin typeface="Calibri"/>
                <a:cs typeface="Calibri"/>
              </a:rPr>
              <a:t>Where business is taught with humanity in mind.</a:t>
            </a:r>
          </a:p>
        </p:txBody>
      </p:sp>
      <p:pic>
        <p:nvPicPr>
          <p:cNvPr id="4" name="Picture 3" descr="carey.large.horizontal.white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3200400"/>
            <a:ext cx="6049963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6197349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4569FA8-AABD-4FF8-BDD3-E51CBC1724D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543982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9429361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BS Title Slide Option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5715000"/>
          </a:xfrm>
          <a:prstGeom prst="rect">
            <a:avLst/>
          </a:prstGeom>
          <a:gradFill rotWithShape="1">
            <a:gsLst>
              <a:gs pos="0">
                <a:srgbClr val="6AADE4"/>
              </a:gs>
              <a:gs pos="100000">
                <a:srgbClr val="002395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endParaRPr lang="en-US" altLang="en-US" dirty="0">
              <a:cs typeface="+mn-cs"/>
            </a:endParaRPr>
          </a:p>
        </p:txBody>
      </p:sp>
      <p:pic>
        <p:nvPicPr>
          <p:cNvPr id="6" name="Picture 2" descr="shield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660" r="-3226" b="30612"/>
          <a:stretch>
            <a:fillRect/>
          </a:stretch>
        </p:blipFill>
        <p:spPr bwMode="auto">
          <a:xfrm>
            <a:off x="0" y="2286000"/>
            <a:ext cx="4370388" cy="4141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3" descr="carey.small.horizontal.blue.jp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447" b="15617"/>
          <a:stretch>
            <a:fillRect/>
          </a:stretch>
        </p:blipFill>
        <p:spPr bwMode="auto">
          <a:xfrm>
            <a:off x="6254750" y="5943600"/>
            <a:ext cx="2895600" cy="81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4" descr="carey.small.horizontal.blue.jp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447" b="15617"/>
          <a:stretch>
            <a:fillRect/>
          </a:stretch>
        </p:blipFill>
        <p:spPr bwMode="auto">
          <a:xfrm>
            <a:off x="6172200" y="5943600"/>
            <a:ext cx="2895600" cy="81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itle 10"/>
          <p:cNvSpPr>
            <a:spLocks noGrp="1"/>
          </p:cNvSpPr>
          <p:nvPr>
            <p:ph type="title"/>
          </p:nvPr>
        </p:nvSpPr>
        <p:spPr>
          <a:xfrm>
            <a:off x="838200" y="457200"/>
            <a:ext cx="7244562" cy="1143000"/>
          </a:xfrm>
          <a:prstGeom prst="rect">
            <a:avLst/>
          </a:prstGeom>
        </p:spPr>
        <p:txBody>
          <a:bodyPr/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2"/>
          </p:nvPr>
        </p:nvSpPr>
        <p:spPr>
          <a:xfrm>
            <a:off x="6477000" y="4114800"/>
            <a:ext cx="2286000" cy="381000"/>
          </a:xfrm>
          <a:prstGeom prst="rect">
            <a:avLst/>
          </a:prstGeom>
        </p:spPr>
        <p:txBody>
          <a:bodyPr/>
          <a:lstStyle>
            <a:lvl1pPr marL="0" indent="0" algn="r">
              <a:buNone/>
              <a:defRPr sz="1800" baseline="0">
                <a:solidFill>
                  <a:schemeClr val="bg1"/>
                </a:solidFill>
                <a:latin typeface="Calibri" panose="020F0502020204030204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7" name="Text Placeholder 12"/>
          <p:cNvSpPr>
            <a:spLocks noGrp="1"/>
          </p:cNvSpPr>
          <p:nvPr>
            <p:ph type="body" sz="quarter" idx="13"/>
          </p:nvPr>
        </p:nvSpPr>
        <p:spPr>
          <a:xfrm>
            <a:off x="6477000" y="4495800"/>
            <a:ext cx="2286000" cy="381000"/>
          </a:xfrm>
          <a:prstGeom prst="rect">
            <a:avLst/>
          </a:prstGeom>
        </p:spPr>
        <p:txBody>
          <a:bodyPr/>
          <a:lstStyle>
            <a:lvl1pPr marL="0" indent="0" algn="r">
              <a:buNone/>
              <a:defRPr sz="1800" baseline="0">
                <a:solidFill>
                  <a:schemeClr val="bg1"/>
                </a:solidFill>
                <a:latin typeface="Calibri" panose="020F0502020204030204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5550928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BS Title Content Sim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1447800"/>
          </a:xfrm>
          <a:prstGeom prst="rect">
            <a:avLst/>
          </a:prstGeom>
          <a:gradFill rotWithShape="1">
            <a:gsLst>
              <a:gs pos="0">
                <a:srgbClr val="6AADE4"/>
              </a:gs>
              <a:gs pos="100000">
                <a:srgbClr val="002395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endParaRPr lang="en-US" altLang="en-US" dirty="0">
              <a:cs typeface="+mn-cs"/>
            </a:endParaRPr>
          </a:p>
        </p:txBody>
      </p:sp>
      <p:pic>
        <p:nvPicPr>
          <p:cNvPr id="7" name="Picture 2" descr="carey.small.horizontal.blue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447" b="15617"/>
          <a:stretch>
            <a:fillRect/>
          </a:stretch>
        </p:blipFill>
        <p:spPr bwMode="auto">
          <a:xfrm>
            <a:off x="6172200" y="5943600"/>
            <a:ext cx="2895600" cy="81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609600" y="350838"/>
            <a:ext cx="8229600" cy="563562"/>
          </a:xfrm>
          <a:prstGeom prst="rect">
            <a:avLst/>
          </a:prstGeom>
        </p:spPr>
        <p:txBody>
          <a:bodyPr/>
          <a:lstStyle>
            <a:lvl1pPr>
              <a:defRPr sz="2800" b="0" baseline="0">
                <a:solidFill>
                  <a:schemeClr val="bg1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/>
          </p:nvPr>
        </p:nvSpPr>
        <p:spPr>
          <a:xfrm>
            <a:off x="609600" y="838200"/>
            <a:ext cx="3657600" cy="381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0" name="Text Placeholder 7"/>
          <p:cNvSpPr>
            <a:spLocks noGrp="1"/>
          </p:cNvSpPr>
          <p:nvPr>
            <p:ph type="body" sz="quarter" idx="11"/>
          </p:nvPr>
        </p:nvSpPr>
        <p:spPr>
          <a:xfrm>
            <a:off x="958971" y="1905000"/>
            <a:ext cx="7239000" cy="2057400"/>
          </a:xfrm>
          <a:prstGeom prst="rect">
            <a:avLst/>
          </a:prstGeom>
        </p:spPr>
        <p:txBody>
          <a:bodyPr/>
          <a:lstStyle>
            <a:lvl1pPr marL="0" indent="0">
              <a:buFont typeface="Arial" panose="020B0604020202020204" pitchFamily="34" charset="0"/>
              <a:buNone/>
              <a:defRPr sz="2800">
                <a:solidFill>
                  <a:srgbClr val="002D72"/>
                </a:solidFill>
              </a:defRPr>
            </a:lvl1pPr>
            <a:lvl2pPr>
              <a:defRPr>
                <a:solidFill>
                  <a:srgbClr val="002D72"/>
                </a:solidFill>
              </a:defRPr>
            </a:lvl2pPr>
            <a:lvl3pPr>
              <a:defRPr>
                <a:solidFill>
                  <a:srgbClr val="0741C6"/>
                </a:solidFill>
              </a:defRPr>
            </a:lvl3pPr>
            <a:lvl4pPr>
              <a:defRPr>
                <a:solidFill>
                  <a:srgbClr val="0741C6"/>
                </a:solidFill>
              </a:defRPr>
            </a:lvl4pPr>
            <a:lvl5pPr>
              <a:defRPr>
                <a:solidFill>
                  <a:srgbClr val="0741C6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23195771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BS Title Content Simp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1447800"/>
          </a:xfrm>
          <a:prstGeom prst="rect">
            <a:avLst/>
          </a:prstGeom>
          <a:gradFill rotWithShape="1">
            <a:gsLst>
              <a:gs pos="0">
                <a:srgbClr val="6AADE4"/>
              </a:gs>
              <a:gs pos="100000">
                <a:srgbClr val="002395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endParaRPr lang="en-US" altLang="en-US" dirty="0">
              <a:cs typeface="+mn-cs"/>
            </a:endParaRP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609600" y="350838"/>
            <a:ext cx="8229600" cy="563562"/>
          </a:xfrm>
          <a:prstGeom prst="rect">
            <a:avLst/>
          </a:prstGeom>
        </p:spPr>
        <p:txBody>
          <a:bodyPr/>
          <a:lstStyle>
            <a:lvl1pPr>
              <a:defRPr sz="2800" b="0" baseline="0">
                <a:solidFill>
                  <a:schemeClr val="bg1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/>
          </p:nvPr>
        </p:nvSpPr>
        <p:spPr>
          <a:xfrm>
            <a:off x="609600" y="838200"/>
            <a:ext cx="3657600" cy="381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0" name="Text Placeholder 7"/>
          <p:cNvSpPr>
            <a:spLocks noGrp="1"/>
          </p:cNvSpPr>
          <p:nvPr>
            <p:ph type="body" sz="quarter" idx="11"/>
          </p:nvPr>
        </p:nvSpPr>
        <p:spPr>
          <a:xfrm>
            <a:off x="958971" y="1905000"/>
            <a:ext cx="7239000" cy="2057400"/>
          </a:xfrm>
          <a:prstGeom prst="rect">
            <a:avLst/>
          </a:prstGeom>
        </p:spPr>
        <p:txBody>
          <a:bodyPr/>
          <a:lstStyle>
            <a:lvl1pPr marL="0" indent="0">
              <a:buFont typeface="Arial" panose="020B0604020202020204" pitchFamily="34" charset="0"/>
              <a:buNone/>
              <a:defRPr sz="2800">
                <a:solidFill>
                  <a:srgbClr val="002D72"/>
                </a:solidFill>
              </a:defRPr>
            </a:lvl1pPr>
            <a:lvl2pPr>
              <a:defRPr>
                <a:solidFill>
                  <a:srgbClr val="002D72"/>
                </a:solidFill>
              </a:defRPr>
            </a:lvl2pPr>
            <a:lvl3pPr>
              <a:defRPr>
                <a:solidFill>
                  <a:srgbClr val="0741C6"/>
                </a:solidFill>
              </a:defRPr>
            </a:lvl3pPr>
            <a:lvl4pPr>
              <a:defRPr>
                <a:solidFill>
                  <a:srgbClr val="0741C6"/>
                </a:solidFill>
              </a:defRPr>
            </a:lvl4pPr>
            <a:lvl5pPr>
              <a:defRPr>
                <a:solidFill>
                  <a:srgbClr val="0741C6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6413105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BS Title Content Simple w/shie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1447800"/>
          </a:xfrm>
          <a:prstGeom prst="rect">
            <a:avLst/>
          </a:prstGeom>
          <a:gradFill rotWithShape="1">
            <a:gsLst>
              <a:gs pos="0">
                <a:srgbClr val="6AADE4"/>
              </a:gs>
              <a:gs pos="100000">
                <a:srgbClr val="002395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endParaRPr lang="en-US" altLang="en-US" dirty="0">
              <a:cs typeface="+mn-cs"/>
            </a:endParaRPr>
          </a:p>
        </p:txBody>
      </p:sp>
      <p:pic>
        <p:nvPicPr>
          <p:cNvPr id="7" name="Picture 2" descr="carey.small.horizontal.blue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447" b="15617"/>
          <a:stretch>
            <a:fillRect/>
          </a:stretch>
        </p:blipFill>
        <p:spPr bwMode="auto">
          <a:xfrm>
            <a:off x="6172200" y="5943600"/>
            <a:ext cx="2895600" cy="81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3" descr="shield_blue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428"/>
          <a:stretch>
            <a:fillRect/>
          </a:stretch>
        </p:blipFill>
        <p:spPr bwMode="auto">
          <a:xfrm>
            <a:off x="0" y="1905000"/>
            <a:ext cx="3352800" cy="4564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609600" y="350838"/>
            <a:ext cx="8229600" cy="563562"/>
          </a:xfrm>
          <a:prstGeom prst="rect">
            <a:avLst/>
          </a:prstGeom>
        </p:spPr>
        <p:txBody>
          <a:bodyPr/>
          <a:lstStyle>
            <a:lvl1pPr>
              <a:defRPr sz="2800" b="0" baseline="0">
                <a:solidFill>
                  <a:schemeClr val="bg1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/>
          </p:nvPr>
        </p:nvSpPr>
        <p:spPr>
          <a:xfrm>
            <a:off x="609600" y="838200"/>
            <a:ext cx="3657600" cy="381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1"/>
          </p:nvPr>
        </p:nvSpPr>
        <p:spPr>
          <a:xfrm>
            <a:off x="3657600" y="1905000"/>
            <a:ext cx="5105400" cy="2057400"/>
          </a:xfrm>
          <a:prstGeom prst="rect">
            <a:avLst/>
          </a:prstGeom>
        </p:spPr>
        <p:txBody>
          <a:bodyPr/>
          <a:lstStyle>
            <a:lvl1pPr marL="0" indent="0">
              <a:buFont typeface="Arial" panose="020B0604020202020204" pitchFamily="34" charset="0"/>
              <a:buNone/>
              <a:defRPr sz="2800">
                <a:solidFill>
                  <a:srgbClr val="002D72"/>
                </a:solidFill>
              </a:defRPr>
            </a:lvl1pPr>
            <a:lvl2pPr>
              <a:defRPr>
                <a:solidFill>
                  <a:srgbClr val="002D72"/>
                </a:solidFill>
              </a:defRPr>
            </a:lvl2pPr>
            <a:lvl3pPr>
              <a:defRPr>
                <a:solidFill>
                  <a:srgbClr val="0741C6"/>
                </a:solidFill>
              </a:defRPr>
            </a:lvl3pPr>
            <a:lvl4pPr>
              <a:defRPr>
                <a:solidFill>
                  <a:srgbClr val="0741C6"/>
                </a:solidFill>
              </a:defRPr>
            </a:lvl4pPr>
            <a:lvl5pPr>
              <a:defRPr>
                <a:solidFill>
                  <a:srgbClr val="0741C6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28423548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BS Title Content Simple w/shie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1447800"/>
          </a:xfrm>
          <a:prstGeom prst="rect">
            <a:avLst/>
          </a:prstGeom>
          <a:gradFill rotWithShape="1">
            <a:gsLst>
              <a:gs pos="0">
                <a:srgbClr val="6AADE4"/>
              </a:gs>
              <a:gs pos="100000">
                <a:srgbClr val="002395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endParaRPr lang="en-US" altLang="en-US" dirty="0">
              <a:cs typeface="+mn-cs"/>
            </a:endParaRPr>
          </a:p>
        </p:txBody>
      </p:sp>
      <p:pic>
        <p:nvPicPr>
          <p:cNvPr id="7" name="Picture 3" descr="shield_blue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428"/>
          <a:stretch>
            <a:fillRect/>
          </a:stretch>
        </p:blipFill>
        <p:spPr bwMode="auto">
          <a:xfrm>
            <a:off x="0" y="1905000"/>
            <a:ext cx="3352800" cy="4564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609600" y="350838"/>
            <a:ext cx="8229600" cy="563562"/>
          </a:xfrm>
          <a:prstGeom prst="rect">
            <a:avLst/>
          </a:prstGeom>
        </p:spPr>
        <p:txBody>
          <a:bodyPr/>
          <a:lstStyle>
            <a:lvl1pPr>
              <a:defRPr sz="2800" b="0" baseline="0">
                <a:solidFill>
                  <a:schemeClr val="bg1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0"/>
          </p:nvPr>
        </p:nvSpPr>
        <p:spPr>
          <a:xfrm>
            <a:off x="609600" y="838200"/>
            <a:ext cx="3657600" cy="381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1"/>
          </p:nvPr>
        </p:nvSpPr>
        <p:spPr>
          <a:xfrm>
            <a:off x="3581400" y="1905000"/>
            <a:ext cx="5181600" cy="2057400"/>
          </a:xfrm>
          <a:prstGeom prst="rect">
            <a:avLst/>
          </a:prstGeom>
        </p:spPr>
        <p:txBody>
          <a:bodyPr/>
          <a:lstStyle>
            <a:lvl1pPr marL="0" indent="0">
              <a:buFont typeface="Arial" panose="020B0604020202020204" pitchFamily="34" charset="0"/>
              <a:buNone/>
              <a:defRPr sz="2800">
                <a:solidFill>
                  <a:srgbClr val="002D72"/>
                </a:solidFill>
              </a:defRPr>
            </a:lvl1pPr>
            <a:lvl2pPr>
              <a:defRPr>
                <a:solidFill>
                  <a:srgbClr val="002D72"/>
                </a:solidFill>
              </a:defRPr>
            </a:lvl2pPr>
            <a:lvl3pPr>
              <a:defRPr>
                <a:solidFill>
                  <a:srgbClr val="0741C6"/>
                </a:solidFill>
              </a:defRPr>
            </a:lvl3pPr>
            <a:lvl4pPr>
              <a:defRPr>
                <a:solidFill>
                  <a:srgbClr val="0741C6"/>
                </a:solidFill>
              </a:defRPr>
            </a:lvl4pPr>
            <a:lvl5pPr>
              <a:defRPr>
                <a:solidFill>
                  <a:srgbClr val="0741C6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103958443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BS Slide with vertical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1447800"/>
          </a:xfrm>
          <a:prstGeom prst="rect">
            <a:avLst/>
          </a:prstGeom>
          <a:gradFill rotWithShape="1">
            <a:gsLst>
              <a:gs pos="0">
                <a:srgbClr val="6AADE4"/>
              </a:gs>
              <a:gs pos="100000">
                <a:srgbClr val="002395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endParaRPr lang="en-US" altLang="en-US" dirty="0">
              <a:cs typeface="+mn-cs"/>
            </a:endParaRPr>
          </a:p>
        </p:txBody>
      </p:sp>
      <p:pic>
        <p:nvPicPr>
          <p:cNvPr id="9" name="Picture 2" descr="carey.small.horizontal.blue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447" b="15617"/>
          <a:stretch>
            <a:fillRect/>
          </a:stretch>
        </p:blipFill>
        <p:spPr bwMode="auto">
          <a:xfrm>
            <a:off x="6172200" y="5943600"/>
            <a:ext cx="2895600" cy="81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itle 5"/>
          <p:cNvSpPr>
            <a:spLocks noGrp="1"/>
          </p:cNvSpPr>
          <p:nvPr>
            <p:ph type="title"/>
          </p:nvPr>
        </p:nvSpPr>
        <p:spPr>
          <a:xfrm>
            <a:off x="609600" y="350838"/>
            <a:ext cx="8229600" cy="563562"/>
          </a:xfrm>
          <a:prstGeom prst="rect">
            <a:avLst/>
          </a:prstGeom>
        </p:spPr>
        <p:txBody>
          <a:bodyPr/>
          <a:lstStyle>
            <a:lvl1pPr>
              <a:defRPr sz="2800" b="0" baseline="0">
                <a:solidFill>
                  <a:schemeClr val="bg1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Text Placeholder 9"/>
          <p:cNvSpPr>
            <a:spLocks noGrp="1"/>
          </p:cNvSpPr>
          <p:nvPr>
            <p:ph type="body" sz="quarter" idx="10"/>
          </p:nvPr>
        </p:nvSpPr>
        <p:spPr>
          <a:xfrm>
            <a:off x="609600" y="838200"/>
            <a:ext cx="3657600" cy="381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Content Placeholder 2"/>
          <p:cNvSpPr>
            <a:spLocks noGrp="1" noChangeAspect="1"/>
          </p:cNvSpPr>
          <p:nvPr>
            <p:ph sz="quarter" idx="12"/>
          </p:nvPr>
        </p:nvSpPr>
        <p:spPr>
          <a:xfrm>
            <a:off x="533400" y="1879600"/>
            <a:ext cx="3276600" cy="4368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endParaRPr lang="en-US" dirty="0"/>
          </a:p>
        </p:txBody>
      </p:sp>
      <p:sp>
        <p:nvSpPr>
          <p:cNvPr id="10" name="Text Placeholder 7"/>
          <p:cNvSpPr>
            <a:spLocks noGrp="1"/>
          </p:cNvSpPr>
          <p:nvPr>
            <p:ph type="body" sz="quarter" idx="11"/>
          </p:nvPr>
        </p:nvSpPr>
        <p:spPr>
          <a:xfrm>
            <a:off x="4114800" y="1905000"/>
            <a:ext cx="4648200" cy="2057400"/>
          </a:xfrm>
          <a:prstGeom prst="rect">
            <a:avLst/>
          </a:prstGeom>
        </p:spPr>
        <p:txBody>
          <a:bodyPr/>
          <a:lstStyle>
            <a:lvl1pPr marL="0" indent="0">
              <a:buFont typeface="Arial" panose="020B0604020202020204" pitchFamily="34" charset="0"/>
              <a:buNone/>
              <a:defRPr sz="2800">
                <a:solidFill>
                  <a:srgbClr val="002D72"/>
                </a:solidFill>
              </a:defRPr>
            </a:lvl1pPr>
            <a:lvl2pPr>
              <a:defRPr>
                <a:solidFill>
                  <a:srgbClr val="002D72"/>
                </a:solidFill>
              </a:defRPr>
            </a:lvl2pPr>
            <a:lvl3pPr>
              <a:defRPr>
                <a:solidFill>
                  <a:srgbClr val="0741C6"/>
                </a:solidFill>
              </a:defRPr>
            </a:lvl3pPr>
            <a:lvl4pPr>
              <a:defRPr>
                <a:solidFill>
                  <a:srgbClr val="0741C6"/>
                </a:solidFill>
              </a:defRPr>
            </a:lvl4pPr>
            <a:lvl5pPr>
              <a:defRPr>
                <a:solidFill>
                  <a:srgbClr val="0741C6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228536762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BS Slide with Vertical Object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1447800"/>
          </a:xfrm>
          <a:prstGeom prst="rect">
            <a:avLst/>
          </a:prstGeom>
          <a:gradFill rotWithShape="1">
            <a:gsLst>
              <a:gs pos="0">
                <a:srgbClr val="6AADE4"/>
              </a:gs>
              <a:gs pos="100000">
                <a:srgbClr val="002395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endParaRPr lang="en-US" altLang="en-US" dirty="0">
              <a:cs typeface="+mn-cs"/>
            </a:endParaRPr>
          </a:p>
        </p:txBody>
      </p:sp>
      <p:sp>
        <p:nvSpPr>
          <p:cNvPr id="5" name="Title 5"/>
          <p:cNvSpPr>
            <a:spLocks noGrp="1"/>
          </p:cNvSpPr>
          <p:nvPr>
            <p:ph type="title"/>
          </p:nvPr>
        </p:nvSpPr>
        <p:spPr>
          <a:xfrm>
            <a:off x="609600" y="350838"/>
            <a:ext cx="8229600" cy="563562"/>
          </a:xfrm>
          <a:prstGeom prst="rect">
            <a:avLst/>
          </a:prstGeom>
        </p:spPr>
        <p:txBody>
          <a:bodyPr/>
          <a:lstStyle>
            <a:lvl1pPr>
              <a:defRPr sz="2800" b="0" baseline="0">
                <a:solidFill>
                  <a:schemeClr val="bg1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Text Placeholder 9"/>
          <p:cNvSpPr>
            <a:spLocks noGrp="1"/>
          </p:cNvSpPr>
          <p:nvPr>
            <p:ph type="body" sz="quarter" idx="10"/>
          </p:nvPr>
        </p:nvSpPr>
        <p:spPr>
          <a:xfrm>
            <a:off x="609600" y="838200"/>
            <a:ext cx="3657600" cy="381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7"/>
          <p:cNvSpPr>
            <a:spLocks noGrp="1"/>
          </p:cNvSpPr>
          <p:nvPr>
            <p:ph type="body" sz="quarter" idx="11"/>
          </p:nvPr>
        </p:nvSpPr>
        <p:spPr>
          <a:xfrm>
            <a:off x="4114800" y="1905000"/>
            <a:ext cx="4648200" cy="2057400"/>
          </a:xfrm>
          <a:prstGeom prst="rect">
            <a:avLst/>
          </a:prstGeom>
        </p:spPr>
        <p:txBody>
          <a:bodyPr/>
          <a:lstStyle>
            <a:lvl1pPr marL="0" indent="0">
              <a:buFont typeface="Arial" panose="020B0604020202020204" pitchFamily="34" charset="0"/>
              <a:buNone/>
              <a:defRPr sz="2800">
                <a:solidFill>
                  <a:srgbClr val="002D72"/>
                </a:solidFill>
              </a:defRPr>
            </a:lvl1pPr>
            <a:lvl2pPr>
              <a:defRPr>
                <a:solidFill>
                  <a:srgbClr val="002D72"/>
                </a:solidFill>
              </a:defRPr>
            </a:lvl2pPr>
            <a:lvl3pPr>
              <a:defRPr>
                <a:solidFill>
                  <a:srgbClr val="0741C6"/>
                </a:solidFill>
              </a:defRPr>
            </a:lvl3pPr>
            <a:lvl4pPr>
              <a:defRPr>
                <a:solidFill>
                  <a:srgbClr val="0741C6"/>
                </a:solidFill>
              </a:defRPr>
            </a:lvl4pPr>
            <a:lvl5pPr>
              <a:defRPr>
                <a:solidFill>
                  <a:srgbClr val="0741C6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8" name="Content Placeholder 2"/>
          <p:cNvSpPr>
            <a:spLocks noGrp="1" noChangeAspect="1"/>
          </p:cNvSpPr>
          <p:nvPr>
            <p:ph sz="quarter" idx="12"/>
          </p:nvPr>
        </p:nvSpPr>
        <p:spPr>
          <a:xfrm>
            <a:off x="533400" y="1879600"/>
            <a:ext cx="3276600" cy="4368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7827758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BS Slide with Horizontal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1447800"/>
          </a:xfrm>
          <a:prstGeom prst="rect">
            <a:avLst/>
          </a:prstGeom>
          <a:gradFill rotWithShape="1">
            <a:gsLst>
              <a:gs pos="0">
                <a:srgbClr val="6AADE4"/>
              </a:gs>
              <a:gs pos="100000">
                <a:srgbClr val="002395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itchFamily="34" charset="0"/>
                <a:ea typeface="ＭＳ Ｐゴシック" pitchFamily="34" charset="-128"/>
              </a:defRPr>
            </a:lvl9pPr>
          </a:lstStyle>
          <a:p>
            <a:pPr eaLnBrk="1" hangingPunct="1">
              <a:defRPr/>
            </a:pPr>
            <a:endParaRPr lang="en-US" altLang="en-US" dirty="0">
              <a:cs typeface="+mn-cs"/>
            </a:endParaRPr>
          </a:p>
        </p:txBody>
      </p:sp>
      <p:pic>
        <p:nvPicPr>
          <p:cNvPr id="4" name="Picture 2" descr="carey.small.horizontal.blue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447" b="15617"/>
          <a:stretch>
            <a:fillRect/>
          </a:stretch>
        </p:blipFill>
        <p:spPr bwMode="auto">
          <a:xfrm>
            <a:off x="6172200" y="5943600"/>
            <a:ext cx="2895600" cy="811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itle 5"/>
          <p:cNvSpPr>
            <a:spLocks noGrp="1"/>
          </p:cNvSpPr>
          <p:nvPr>
            <p:ph type="title"/>
          </p:nvPr>
        </p:nvSpPr>
        <p:spPr>
          <a:xfrm>
            <a:off x="609600" y="350838"/>
            <a:ext cx="8229600" cy="563562"/>
          </a:xfrm>
          <a:prstGeom prst="rect">
            <a:avLst/>
          </a:prstGeom>
        </p:spPr>
        <p:txBody>
          <a:bodyPr/>
          <a:lstStyle>
            <a:lvl1pPr>
              <a:defRPr sz="2800" b="0" baseline="0">
                <a:solidFill>
                  <a:schemeClr val="bg1"/>
                </a:solidFill>
                <a:latin typeface="Calibri" panose="020F050202020403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6" name="Text Placeholder 9"/>
          <p:cNvSpPr>
            <a:spLocks noGrp="1"/>
          </p:cNvSpPr>
          <p:nvPr>
            <p:ph type="body" sz="quarter" idx="10"/>
          </p:nvPr>
        </p:nvSpPr>
        <p:spPr>
          <a:xfrm>
            <a:off x="609600" y="838200"/>
            <a:ext cx="3657600" cy="3810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1"/>
          </p:nvPr>
        </p:nvSpPr>
        <p:spPr>
          <a:xfrm>
            <a:off x="304800" y="1905000"/>
            <a:ext cx="4495800" cy="2057400"/>
          </a:xfrm>
          <a:prstGeom prst="rect">
            <a:avLst/>
          </a:prstGeom>
        </p:spPr>
        <p:txBody>
          <a:bodyPr/>
          <a:lstStyle>
            <a:lvl1pPr marL="0" indent="0">
              <a:buFont typeface="Arial" panose="020B0604020202020204" pitchFamily="34" charset="0"/>
              <a:buNone/>
              <a:defRPr sz="2800">
                <a:solidFill>
                  <a:srgbClr val="002D72"/>
                </a:solidFill>
              </a:defRPr>
            </a:lvl1pPr>
            <a:lvl2pPr>
              <a:defRPr>
                <a:solidFill>
                  <a:srgbClr val="002D72"/>
                </a:solidFill>
              </a:defRPr>
            </a:lvl2pPr>
            <a:lvl3pPr>
              <a:defRPr>
                <a:solidFill>
                  <a:srgbClr val="0741C6"/>
                </a:solidFill>
              </a:defRPr>
            </a:lvl3pPr>
            <a:lvl4pPr>
              <a:defRPr>
                <a:solidFill>
                  <a:srgbClr val="0741C6"/>
                </a:solidFill>
              </a:defRPr>
            </a:lvl4pPr>
            <a:lvl5pPr>
              <a:defRPr>
                <a:solidFill>
                  <a:srgbClr val="0741C6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10" name="Content Placeholder 9"/>
          <p:cNvSpPr>
            <a:spLocks noGrp="1"/>
          </p:cNvSpPr>
          <p:nvPr>
            <p:ph sz="quarter" idx="12"/>
          </p:nvPr>
        </p:nvSpPr>
        <p:spPr>
          <a:xfrm>
            <a:off x="5105400" y="1905000"/>
            <a:ext cx="3657600" cy="27432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04985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62" r:id="rId1"/>
    <p:sldLayoutId id="2147483863" r:id="rId2"/>
    <p:sldLayoutId id="2147483864" r:id="rId3"/>
    <p:sldLayoutId id="2147483865" r:id="rId4"/>
    <p:sldLayoutId id="2147483866" r:id="rId5"/>
    <p:sldLayoutId id="2147483867" r:id="rId6"/>
    <p:sldLayoutId id="2147483868" r:id="rId7"/>
    <p:sldLayoutId id="2147483869" r:id="rId8"/>
    <p:sldLayoutId id="2147483879" r:id="rId9"/>
    <p:sldLayoutId id="2147483880" r:id="rId10"/>
    <p:sldLayoutId id="2147483870" r:id="rId11"/>
    <p:sldLayoutId id="2147483872" r:id="rId12"/>
    <p:sldLayoutId id="2147483874" r:id="rId13"/>
    <p:sldLayoutId id="2147483875" r:id="rId14"/>
    <p:sldLayoutId id="2147483876" r:id="rId15"/>
    <p:sldLayoutId id="2147483871" r:id="rId16"/>
    <p:sldLayoutId id="2147483882" r:id="rId17"/>
    <p:sldLayoutId id="2147483883" r:id="rId18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1600" b="0" i="0" u="none">
          <a:solidFill>
            <a:schemeClr val="bg2"/>
          </a:solidFill>
          <a:latin typeface="+mj-lt"/>
          <a:ea typeface="MS PGothic" pitchFamily="34" charset="-128"/>
          <a:cs typeface="Geneva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1600">
          <a:solidFill>
            <a:schemeClr val="bg2"/>
          </a:solidFill>
          <a:latin typeface="Calibri" pitchFamily="34" charset="0"/>
          <a:ea typeface="MS PGothic" pitchFamily="34" charset="-128"/>
          <a:cs typeface="Geneva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1600">
          <a:solidFill>
            <a:schemeClr val="bg2"/>
          </a:solidFill>
          <a:latin typeface="Calibri" pitchFamily="34" charset="0"/>
          <a:ea typeface="MS PGothic" pitchFamily="34" charset="-128"/>
          <a:cs typeface="Geneva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1600">
          <a:solidFill>
            <a:schemeClr val="bg2"/>
          </a:solidFill>
          <a:latin typeface="Calibri" pitchFamily="34" charset="0"/>
          <a:ea typeface="MS PGothic" pitchFamily="34" charset="-128"/>
          <a:cs typeface="Geneva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1600">
          <a:solidFill>
            <a:schemeClr val="bg2"/>
          </a:solidFill>
          <a:latin typeface="Calibri" pitchFamily="34" charset="0"/>
          <a:ea typeface="MS PGothic" pitchFamily="34" charset="-128"/>
          <a:cs typeface="Geneva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1600">
          <a:solidFill>
            <a:schemeClr val="bg2"/>
          </a:solidFill>
          <a:latin typeface="Akzidenz-Grotesk Next Regular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1600">
          <a:solidFill>
            <a:schemeClr val="bg2"/>
          </a:solidFill>
          <a:latin typeface="Akzidenz-Grotesk Next Regular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1600">
          <a:solidFill>
            <a:schemeClr val="bg2"/>
          </a:solidFill>
          <a:latin typeface="Akzidenz-Grotesk Next Regular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1600">
          <a:solidFill>
            <a:schemeClr val="bg2"/>
          </a:solidFill>
          <a:latin typeface="Akzidenz-Grotesk Next Regular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MS PGothic" pitchFamily="34" charset="-128"/>
          <a:cs typeface="Geneva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Geneva" charset="-128"/>
          <a:cs typeface="Geneva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Geneva" charset="-128"/>
          <a:cs typeface="Geneva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Geneva" charset="-128"/>
          <a:cs typeface="Geneva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Geneva" charset="-128"/>
          <a:cs typeface="Geneva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Geneva" charset="-128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Geneva" charset="-128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Geneva" charset="-128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Geneva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0.w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457200"/>
            <a:ext cx="7244562" cy="1905000"/>
          </a:xfrm>
        </p:spPr>
        <p:txBody>
          <a:bodyPr>
            <a:normAutofit/>
          </a:bodyPr>
          <a:lstStyle/>
          <a:p>
            <a:r>
              <a:rPr lang="en-US" dirty="0"/>
              <a:t>Introduction to Java for Business</a:t>
            </a:r>
            <a:br>
              <a:rPr lang="en-US" dirty="0"/>
            </a:br>
            <a:r>
              <a:rPr lang="en-US" dirty="0"/>
              <a:t>BU350.700.51</a:t>
            </a:r>
            <a:br>
              <a:rPr lang="en-US" dirty="0"/>
            </a:br>
            <a:r>
              <a:rPr lang="en-US" dirty="0"/>
              <a:t>Spring I 2025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2"/>
          </p:nvPr>
        </p:nvSpPr>
        <p:spPr>
          <a:xfrm>
            <a:off x="5181600" y="4114800"/>
            <a:ext cx="3581400" cy="381000"/>
          </a:xfrm>
        </p:spPr>
        <p:txBody>
          <a:bodyPr/>
          <a:lstStyle/>
          <a:p>
            <a:r>
              <a:rPr lang="en-US" sz="3600" dirty="0"/>
              <a:t>Java Arrays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4E7003C5-25AC-E2B3-D844-8C90952ACCB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011443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0B345C2-700E-E065-0258-1179A4D9516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>
            <a:extLst>
              <a:ext uri="{FF2B5EF4-FFF2-40B4-BE49-F238E27FC236}">
                <a16:creationId xmlns:a16="http://schemas.microsoft.com/office/drawing/2014/main" id="{465A27B8-B10D-7E30-B2DF-DE8AAFF362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en-US" sz="3200" dirty="0"/>
              <a:t>Passing Arrays to Method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47DC3C5-479B-4CD7-44CE-78D22EABB470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38423720-79F3-2893-3CFB-4083BBB089E2}"/>
              </a:ext>
            </a:extLst>
          </p:cNvPr>
          <p:cNvSpPr txBox="1"/>
          <p:nvPr/>
        </p:nvSpPr>
        <p:spPr>
          <a:xfrm>
            <a:off x="685800" y="1828800"/>
            <a:ext cx="8001000" cy="452431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// Program to illustrate that a method can change the value of an array’s elements,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// because arrays are passed by reference…not by value.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// Program Output:	10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//		99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//		30</a:t>
            </a:r>
          </a:p>
          <a:p>
            <a:endParaRPr 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public class ArrayDemo4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public static void main( String []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)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{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     int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yArray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[] = { 10, 20, 30 };</a:t>
            </a:r>
          </a:p>
          <a:p>
            <a:endParaRPr 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    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hangeArray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yArray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);</a:t>
            </a:r>
          </a:p>
          <a:p>
            <a:endParaRPr 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     for( int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= 0;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&lt;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yArray.length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++ )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yArray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] );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</a:p>
          <a:p>
            <a:endParaRPr 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public static void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hangeArray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 int a[] )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{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     a[1] = 99;		// Change array element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84374972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FB5DED3-62FA-76A6-8015-FE46DFF2DB4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>
            <a:extLst>
              <a:ext uri="{FF2B5EF4-FFF2-40B4-BE49-F238E27FC236}">
                <a16:creationId xmlns:a16="http://schemas.microsoft.com/office/drawing/2014/main" id="{3A8A9143-525F-7812-1D48-1B4A1F8BE6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en-US" sz="3200" dirty="0"/>
              <a:t>Passing Arrays to Method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EC6BACB-2616-4A2B-A862-6D8C6DB5A4AC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F39E47FF-2FD3-6474-20E1-F213888934AF}"/>
              </a:ext>
            </a:extLst>
          </p:cNvPr>
          <p:cNvSpPr txBox="1"/>
          <p:nvPr/>
        </p:nvSpPr>
        <p:spPr>
          <a:xfrm>
            <a:off x="533400" y="1676400"/>
            <a:ext cx="8077200" cy="489364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// The sum() method is passed an array reference from the main() method.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// It then sums the array elements and returns the sum to main().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// Program Output: 	Sum of array elements is 60</a:t>
            </a:r>
          </a:p>
          <a:p>
            <a:endParaRPr 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public class ArrayDemo5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public static void main( String []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)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{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     int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yArray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[] = { 10, 20, 30 };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     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     int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umOfElements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= sum(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yArray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);	// Pass array reference</a:t>
            </a:r>
          </a:p>
          <a:p>
            <a:endParaRPr 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    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 “Sum of array elements is “ +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umOfElements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);</a:t>
            </a:r>
          </a:p>
          <a:p>
            <a:endParaRPr 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public static int sum( int array [] )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{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     int result = 0;</a:t>
            </a:r>
          </a:p>
          <a:p>
            <a:endParaRPr 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     for( int j = 0; j &lt;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ay.length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++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)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	result += array[j];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     return result;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98359237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9E52519-5AF3-C4D7-3F1B-DCB0B6F1ABD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>
            <a:extLst>
              <a:ext uri="{FF2B5EF4-FFF2-40B4-BE49-F238E27FC236}">
                <a16:creationId xmlns:a16="http://schemas.microsoft.com/office/drawing/2014/main" id="{0C7CBDEF-6062-AE8E-B762-4FF7D6CAB3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en-US" sz="3200" dirty="0"/>
              <a:t>Returning Arrays From Method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60C6C76-61B9-F10D-113B-33F8E97F39F5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F671A730-2C0F-E2FA-9ABA-F51C3571AF67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2057400"/>
            <a:ext cx="7772400" cy="41148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MS PGothic" pitchFamily="34" charset="-128"/>
                <a:cs typeface="Geneva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Geneva" charset="-128"/>
                <a:cs typeface="Geneva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Geneva" charset="-128"/>
                <a:cs typeface="Geneva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Geneva" charset="-128"/>
                <a:cs typeface="Geneva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Geneva" charset="-128"/>
                <a:cs typeface="Geneva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Geneva" charset="-128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Geneva" charset="-128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Geneva" charset="-128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Geneva" charset="-128"/>
              </a:defRPr>
            </a:lvl9pPr>
          </a:lstStyle>
          <a:p>
            <a:r>
              <a:rPr lang="en-US" altLang="en-US" sz="2800" kern="0" dirty="0"/>
              <a:t>Arrays may be returned by methods just like any other Java type</a:t>
            </a:r>
          </a:p>
          <a:p>
            <a:r>
              <a:rPr lang="en-US" altLang="en-US" sz="2800" kern="0" dirty="0"/>
              <a:t>Returned arrays should be saved in the calling method using the syntax:</a:t>
            </a:r>
          </a:p>
          <a:p>
            <a:pPr lvl="2">
              <a:buFontTx/>
              <a:buNone/>
            </a:pPr>
            <a:r>
              <a:rPr lang="en-US" altLang="en-US" sz="1800" kern="0" dirty="0" err="1">
                <a:latin typeface="Courier New" panose="02070309020205020404" pitchFamily="49" charset="0"/>
              </a:rPr>
              <a:t>ArrayInCallingMethod</a:t>
            </a:r>
            <a:r>
              <a:rPr lang="en-US" altLang="en-US" sz="1800" kern="0" dirty="0">
                <a:latin typeface="Courier New" panose="02070309020205020404" pitchFamily="49" charset="0"/>
              </a:rPr>
              <a:t> = </a:t>
            </a:r>
            <a:r>
              <a:rPr lang="en-US" altLang="en-US" sz="1800" kern="0" dirty="0" err="1">
                <a:latin typeface="Courier New" panose="02070309020205020404" pitchFamily="49" charset="0"/>
              </a:rPr>
              <a:t>MethodReturningArray</a:t>
            </a:r>
            <a:r>
              <a:rPr lang="en-US" altLang="en-US" sz="1800" kern="0" dirty="0">
                <a:latin typeface="Courier New" panose="02070309020205020404" pitchFamily="49" charset="0"/>
              </a:rPr>
              <a:t>(…);</a:t>
            </a:r>
          </a:p>
          <a:p>
            <a:r>
              <a:rPr lang="en-US" altLang="en-US" sz="2800" kern="0" dirty="0"/>
              <a:t>Java will automatically resize  the array in the calling method to conform to the size of the array returned</a:t>
            </a:r>
          </a:p>
        </p:txBody>
      </p:sp>
    </p:spTree>
    <p:extLst>
      <p:ext uri="{BB962C8B-B14F-4D97-AF65-F5344CB8AC3E}">
        <p14:creationId xmlns:p14="http://schemas.microsoft.com/office/powerpoint/2010/main" val="367235394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A6DF763-9726-C161-D6A6-B436210AB7E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>
            <a:extLst>
              <a:ext uri="{FF2B5EF4-FFF2-40B4-BE49-F238E27FC236}">
                <a16:creationId xmlns:a16="http://schemas.microsoft.com/office/drawing/2014/main" id="{6CAE460D-C8EF-73CD-55A4-6F46148900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en-US" sz="3200" dirty="0"/>
              <a:t>Returning Arrays From Method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508B6D7-EDAA-C514-3A7A-117FBAAD847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50AAF70A-7DF9-A58B-E31C-DC42E4BEC13F}"/>
              </a:ext>
            </a:extLst>
          </p:cNvPr>
          <p:cNvSpPr txBox="1"/>
          <p:nvPr/>
        </p:nvSpPr>
        <p:spPr>
          <a:xfrm>
            <a:off x="762000" y="1981200"/>
            <a:ext cx="8001000" cy="433965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// Program to illustrate returning an array from a method.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// Program Output:	99    99    99    99</a:t>
            </a:r>
          </a:p>
          <a:p>
            <a:endParaRPr 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public class ReturnArrayDemo1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public static void main( String []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)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{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     int []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yArray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= { 10, 20, 30, 40 };</a:t>
            </a:r>
          </a:p>
          <a:p>
            <a:endParaRPr 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    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yArray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= manipulate();</a:t>
            </a:r>
          </a:p>
          <a:p>
            <a:endParaRPr 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     for( int j = 0; j &lt;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yArray.length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++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)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yArray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[j] + “\t” );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    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</a:p>
          <a:p>
            <a:endParaRPr 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public static int [] manipulate( )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{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     int [] m = { 99, 99, 99, 99 };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     return m;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28698367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0E2CAB4-781B-D423-B74F-9A74C2349C8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>
            <a:extLst>
              <a:ext uri="{FF2B5EF4-FFF2-40B4-BE49-F238E27FC236}">
                <a16:creationId xmlns:a16="http://schemas.microsoft.com/office/drawing/2014/main" id="{BC2002B4-4A7E-C46C-C634-E5F8157B04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en-US" sz="3200" dirty="0"/>
              <a:t>Returning Arrays From Method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1B207C4-FE13-0F81-A777-AFEAFF34E613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73E68BA6-8B5B-F140-17D3-972E21A7DEA5}"/>
              </a:ext>
            </a:extLst>
          </p:cNvPr>
          <p:cNvSpPr txBox="1"/>
          <p:nvPr/>
        </p:nvSpPr>
        <p:spPr>
          <a:xfrm>
            <a:off x="762000" y="1981200"/>
            <a:ext cx="8001000" cy="452431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// Program to illustrate returning an array from a method.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// Note that a different size array is returned.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// Program Output:	99    99   </a:t>
            </a:r>
          </a:p>
          <a:p>
            <a:endParaRPr 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public class ReturnArrayDemo2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public static void main( String []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)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{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     int []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yArray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= { 10, 20, 30, 40 };</a:t>
            </a:r>
          </a:p>
          <a:p>
            <a:endParaRPr 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    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yArray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= manipulate();</a:t>
            </a:r>
          </a:p>
          <a:p>
            <a:endParaRPr 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     for( int j = 0; j &lt;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yArray.length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++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)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yArray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[j] + “\t” );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    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</a:p>
          <a:p>
            <a:endParaRPr 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public static int [] manipulate( )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{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     int [] m = { 99, 99 };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     return m;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6831578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A59488D-81F6-1F0D-B8B6-53F791BC762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>
            <a:extLst>
              <a:ext uri="{FF2B5EF4-FFF2-40B4-BE49-F238E27FC236}">
                <a16:creationId xmlns:a16="http://schemas.microsoft.com/office/drawing/2014/main" id="{03DA71FD-DFE1-053B-22E5-A98FA27934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en-US" sz="3200" dirty="0"/>
              <a:t>Multidimensional Array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8251089-F19E-E228-830A-62FD15BE99E4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39587C54-5E2A-5E1B-FF3C-180C1DFBBE19}"/>
              </a:ext>
            </a:extLst>
          </p:cNvPr>
          <p:cNvSpPr txBox="1"/>
          <p:nvPr/>
        </p:nvSpPr>
        <p:spPr>
          <a:xfrm>
            <a:off x="838200" y="2057400"/>
            <a:ext cx="7239000" cy="415498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// Program that creates and displays a 2 by 3 array of integers.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// Note use of nested for loops and size properties.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// Program Output:	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= 0  j = 0  10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//		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= 0  j = 1  20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//		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= 0  j = 2  30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//		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= 1  j = 0  40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//		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= 1  j = 1  50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//		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= 1  j = 2  60</a:t>
            </a:r>
          </a:p>
          <a:p>
            <a:endParaRPr 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public class MultiDimArrayDemo1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public static void main( String []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)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{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     int array [][] = { {10, 20, 30}, {40, 50, 60} };</a:t>
            </a:r>
          </a:p>
          <a:p>
            <a:endParaRPr 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     for( int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= 0;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&lt;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ay.length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++ )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	for( int j = 0; j &lt; array[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].length;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++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)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	    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 “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= “ +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+ “ j = “ + j +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			     “  “ + array[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][j] );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56999178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1314D2A-7F87-3BE4-0037-602664245F7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>
            <a:extLst>
              <a:ext uri="{FF2B5EF4-FFF2-40B4-BE49-F238E27FC236}">
                <a16:creationId xmlns:a16="http://schemas.microsoft.com/office/drawing/2014/main" id="{5B86D313-CB31-F7CF-C451-33D484C056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en-US" sz="3200" dirty="0"/>
              <a:t>Multidimensional Array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4080C72-F755-3292-8160-819B601C282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59F3C93A-D882-8082-9478-960F52BB0BC1}"/>
              </a:ext>
            </a:extLst>
          </p:cNvPr>
          <p:cNvSpPr txBox="1"/>
          <p:nvPr/>
        </p:nvSpPr>
        <p:spPr>
          <a:xfrm>
            <a:off x="838200" y="2057400"/>
            <a:ext cx="7696200" cy="286232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// This program won’t compile because Java has no way of determining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// the size of each dimension…e.g., is it 2 by 3 or 3 by 2?</a:t>
            </a:r>
          </a:p>
          <a:p>
            <a:endParaRPr 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public class MultiDimArrayDemo2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public static void main( String []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)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{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     int array [][] = { 10, 20, 30, 40, 50, 60 };  </a:t>
            </a:r>
            <a:r>
              <a:rPr lang="en-US" sz="12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/ This won’t work</a:t>
            </a:r>
          </a:p>
          <a:p>
            <a:endParaRPr 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     for( int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= 0;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&lt;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ray.length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++ )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	for( int j = 0; j &lt; array[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].length;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++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)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	    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 “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= “ +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+ “ j = “ + j +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			     “  “ + array[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][j] );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56274090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en-US" sz="3200" dirty="0"/>
              <a:t>Java Array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D23D116A-179D-3AC7-D63C-9B40DC6D8285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2057400"/>
            <a:ext cx="7772400" cy="41148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MS PGothic" pitchFamily="34" charset="-128"/>
                <a:cs typeface="Geneva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Geneva" charset="-128"/>
                <a:cs typeface="Geneva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Geneva" charset="-128"/>
                <a:cs typeface="Geneva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Geneva" charset="-128"/>
                <a:cs typeface="Geneva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Geneva" charset="-128"/>
                <a:cs typeface="Geneva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Geneva" charset="-128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Geneva" charset="-128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Geneva" charset="-128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Geneva" charset="-128"/>
              </a:defRPr>
            </a:lvl9pPr>
          </a:lstStyle>
          <a:p>
            <a:r>
              <a:rPr lang="en-US" altLang="en-US" sz="2800" kern="0" dirty="0"/>
              <a:t>An array is an ordered set of items, each of which is the same type</a:t>
            </a:r>
          </a:p>
          <a:p>
            <a:r>
              <a:rPr lang="en-US" altLang="en-US" sz="2800" kern="0" dirty="0"/>
              <a:t>Java permits arrays of any type to be implemented</a:t>
            </a:r>
          </a:p>
          <a:p>
            <a:r>
              <a:rPr lang="en-US" altLang="en-US" sz="2800" kern="0" dirty="0"/>
              <a:t>Most programmers will use arrays with one dimension or two dimensions, although Java permits arrays of any dimension</a:t>
            </a:r>
          </a:p>
          <a:p>
            <a:r>
              <a:rPr lang="en-US" altLang="en-US" sz="2800" kern="0" dirty="0"/>
              <a:t>Arrays are non-primitive Java types</a:t>
            </a:r>
          </a:p>
        </p:txBody>
      </p:sp>
    </p:spTree>
    <p:extLst>
      <p:ext uri="{BB962C8B-B14F-4D97-AF65-F5344CB8AC3E}">
        <p14:creationId xmlns:p14="http://schemas.microsoft.com/office/powerpoint/2010/main" val="191701139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35AB2BB-6301-A7A3-2320-12266EB8997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>
            <a:extLst>
              <a:ext uri="{FF2B5EF4-FFF2-40B4-BE49-F238E27FC236}">
                <a16:creationId xmlns:a16="http://schemas.microsoft.com/office/drawing/2014/main" id="{6A0EEE45-61B4-6E94-C88C-1B4AE828FA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en-US" sz="3200" dirty="0"/>
              <a:t>Array Characteristic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0D65BEE-2126-A3F2-119E-93783071704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8253D4E9-0091-9363-096E-DCBF8105F63D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2057400"/>
            <a:ext cx="7772400" cy="41148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MS PGothic" pitchFamily="34" charset="-128"/>
                <a:cs typeface="Geneva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Geneva" charset="-128"/>
                <a:cs typeface="Geneva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Geneva" charset="-128"/>
                <a:cs typeface="Geneva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Geneva" charset="-128"/>
                <a:cs typeface="Geneva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Geneva" charset="-128"/>
                <a:cs typeface="Geneva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Geneva" charset="-128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Geneva" charset="-128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Geneva" charset="-128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Geneva" charset="-128"/>
              </a:defRPr>
            </a:lvl9pPr>
          </a:lstStyle>
          <a:p>
            <a:r>
              <a:rPr lang="en-US" altLang="en-US" sz="2800" kern="0"/>
              <a:t>Arrays are stored in contiguous memory locations</a:t>
            </a:r>
          </a:p>
          <a:p>
            <a:r>
              <a:rPr lang="en-US" altLang="en-US" sz="2800" kern="0"/>
              <a:t>Array elements are referenced using integer-valued, non-negative subscripts</a:t>
            </a:r>
          </a:p>
          <a:p>
            <a:r>
              <a:rPr lang="en-US" altLang="en-US" sz="2800" kern="0"/>
              <a:t>Subscripts always begin with zero (0)</a:t>
            </a:r>
          </a:p>
          <a:p>
            <a:r>
              <a:rPr lang="en-US" altLang="en-US" sz="2800" kern="0"/>
              <a:t>Java WILL issue an error message if you try to address an array outside of its bounds</a:t>
            </a:r>
          </a:p>
          <a:p>
            <a:r>
              <a:rPr lang="en-US" altLang="en-US" sz="2800" kern="0"/>
              <a:t>Array names are passed to methods by reference</a:t>
            </a:r>
            <a:endParaRPr lang="en-US" altLang="en-US" sz="2800" kern="0" dirty="0"/>
          </a:p>
        </p:txBody>
      </p:sp>
    </p:spTree>
    <p:extLst>
      <p:ext uri="{BB962C8B-B14F-4D97-AF65-F5344CB8AC3E}">
        <p14:creationId xmlns:p14="http://schemas.microsoft.com/office/powerpoint/2010/main" val="37151673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D278166-CD8D-9EE2-CF66-85B30C2D765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>
            <a:extLst>
              <a:ext uri="{FF2B5EF4-FFF2-40B4-BE49-F238E27FC236}">
                <a16:creationId xmlns:a16="http://schemas.microsoft.com/office/drawing/2014/main" id="{5A442339-5968-F408-C9BB-BD4697818B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en-US" sz="3200" dirty="0"/>
              <a:t>Array Characteristic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3A2F1F5-9CD6-D9BA-A039-7E92D2BAFE84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2" name="Object 9">
            <a:extLst>
              <a:ext uri="{FF2B5EF4-FFF2-40B4-BE49-F238E27FC236}">
                <a16:creationId xmlns:a16="http://schemas.microsoft.com/office/drawing/2014/main" id="{C3743152-A0A8-F82C-F535-6B329783282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5375506"/>
              </p:ext>
            </p:extLst>
          </p:nvPr>
        </p:nvGraphicFramePr>
        <p:xfrm>
          <a:off x="1219200" y="1981200"/>
          <a:ext cx="6289675" cy="2395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138840" imgH="1195920" progId="Visio.Drawing.6">
                  <p:embed/>
                </p:oleObj>
              </mc:Choice>
              <mc:Fallback>
                <p:oleObj name="Visio" r:id="rId3" imgW="3138840" imgH="1195920" progId="Visio.Drawing.6">
                  <p:embed/>
                  <p:pic>
                    <p:nvPicPr>
                      <p:cNvPr id="2" name="Object 9">
                        <a:extLst>
                          <a:ext uri="{FF2B5EF4-FFF2-40B4-BE49-F238E27FC236}">
                            <a16:creationId xmlns:a16="http://schemas.microsoft.com/office/drawing/2014/main" id="{C3743152-A0A8-F82C-F535-6B329783282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981200"/>
                        <a:ext cx="6289675" cy="2395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4C2E3E7E-B117-6F97-772A-6304C3CC3E06}"/>
              </a:ext>
            </a:extLst>
          </p:cNvPr>
          <p:cNvSpPr txBox="1"/>
          <p:nvPr/>
        </p:nvSpPr>
        <p:spPr>
          <a:xfrm>
            <a:off x="1219200" y="4800600"/>
            <a:ext cx="7315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rray elements are all of the same data typ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rray elements are stored in contiguous memory locatio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rray elements can be accessed using subscript/index values, e.g.,  a[ j ]</a:t>
            </a:r>
          </a:p>
        </p:txBody>
      </p:sp>
    </p:spTree>
    <p:extLst>
      <p:ext uri="{BB962C8B-B14F-4D97-AF65-F5344CB8AC3E}">
        <p14:creationId xmlns:p14="http://schemas.microsoft.com/office/powerpoint/2010/main" val="22422934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06D876F-CE7E-A13C-E565-E655282478C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>
            <a:extLst>
              <a:ext uri="{FF2B5EF4-FFF2-40B4-BE49-F238E27FC236}">
                <a16:creationId xmlns:a16="http://schemas.microsoft.com/office/drawing/2014/main" id="{B5427053-CEF6-81C5-4367-814182F1E5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en-US" sz="3200" dirty="0"/>
              <a:t>Declaration vs. Definition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EF63CBA-33C9-53A6-0ED1-F352FE86FD44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1832CDEC-7719-46A5-939E-2EAF99A55066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1905000"/>
            <a:ext cx="7772400" cy="41148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MS PGothic" pitchFamily="34" charset="-128"/>
                <a:cs typeface="Geneva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Geneva" charset="-128"/>
                <a:cs typeface="Geneva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Geneva" charset="-128"/>
                <a:cs typeface="Geneva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Geneva" charset="-128"/>
                <a:cs typeface="Geneva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Geneva" charset="-128"/>
                <a:cs typeface="Geneva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Geneva" charset="-128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Geneva" charset="-128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Geneva" charset="-128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Geneva" charset="-128"/>
              </a:defRPr>
            </a:lvl9pPr>
          </a:lstStyle>
          <a:p>
            <a:r>
              <a:rPr lang="en-US" altLang="en-US" sz="2800" kern="0"/>
              <a:t>When dealing with non-primitive types, Java makes a distinction between </a:t>
            </a:r>
            <a:r>
              <a:rPr lang="en-US" altLang="en-US" sz="2800" b="1" i="1" kern="0"/>
              <a:t>declaring</a:t>
            </a:r>
            <a:r>
              <a:rPr lang="en-US" altLang="en-US" sz="2800" kern="0"/>
              <a:t> a variable and </a:t>
            </a:r>
            <a:r>
              <a:rPr lang="en-US" altLang="en-US" sz="2800" b="1" i="1" kern="0"/>
              <a:t>defining</a:t>
            </a:r>
            <a:r>
              <a:rPr lang="en-US" altLang="en-US" sz="2800" kern="0"/>
              <a:t> a variable</a:t>
            </a:r>
          </a:p>
          <a:p>
            <a:r>
              <a:rPr lang="en-US" altLang="en-US" sz="2800" b="1" kern="0"/>
              <a:t>Declaring</a:t>
            </a:r>
            <a:r>
              <a:rPr lang="en-US" altLang="en-US" sz="2800" kern="0"/>
              <a:t> a non-primitive variable simply associates a variable name with a type…no storage is allocated for storing the variable</a:t>
            </a:r>
          </a:p>
          <a:p>
            <a:r>
              <a:rPr lang="en-US" altLang="en-US" sz="2800" b="1" kern="0"/>
              <a:t>Defining</a:t>
            </a:r>
            <a:r>
              <a:rPr lang="en-US" altLang="en-US" sz="2800" kern="0"/>
              <a:t> a non-primitive variable causes Java to allocate memory for storing the variable…arrays are defined using a </a:t>
            </a:r>
            <a:r>
              <a:rPr lang="en-US" altLang="en-US" sz="2800" kern="0">
                <a:latin typeface="Courier New" panose="02070309020205020404" pitchFamily="49" charset="0"/>
              </a:rPr>
              <a:t>new</a:t>
            </a:r>
            <a:r>
              <a:rPr lang="en-US" altLang="en-US" sz="2800" kern="0"/>
              <a:t> operator or via a </a:t>
            </a:r>
            <a:r>
              <a:rPr lang="en-US" altLang="en-US" sz="2800" b="1" i="1" kern="0"/>
              <a:t>static initializer</a:t>
            </a:r>
            <a:endParaRPr lang="en-US" altLang="en-US" sz="2800" kern="0" dirty="0"/>
          </a:p>
        </p:txBody>
      </p:sp>
    </p:spTree>
    <p:extLst>
      <p:ext uri="{BB962C8B-B14F-4D97-AF65-F5344CB8AC3E}">
        <p14:creationId xmlns:p14="http://schemas.microsoft.com/office/powerpoint/2010/main" val="106695960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892ECBB-B7BE-E26C-216F-067C47A3150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>
            <a:extLst>
              <a:ext uri="{FF2B5EF4-FFF2-40B4-BE49-F238E27FC236}">
                <a16:creationId xmlns:a16="http://schemas.microsoft.com/office/drawing/2014/main" id="{80C6807B-E507-7AD8-BFA1-DA4D4773ED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en-US" sz="3200" dirty="0"/>
              <a:t>Declaring &amp; Defining Array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8E123ED-D72A-8376-BEC1-DF37A33145DF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Text Box 3">
            <a:extLst>
              <a:ext uri="{FF2B5EF4-FFF2-40B4-BE49-F238E27FC236}">
                <a16:creationId xmlns:a16="http://schemas.microsoft.com/office/drawing/2014/main" id="{820782BE-91DE-86ED-8040-693DD2B670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2286000"/>
            <a:ext cx="7543800" cy="2857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400">
                <a:latin typeface="Courier New" panose="02070309020205020404" pitchFamily="49" charset="0"/>
              </a:rPr>
              <a:t>int numbers [];		// Declare an array of integers</a:t>
            </a:r>
          </a:p>
          <a:p>
            <a:pPr>
              <a:spcBef>
                <a:spcPct val="50000"/>
              </a:spcBef>
            </a:pPr>
            <a:r>
              <a:rPr lang="en-US" altLang="en-US" sz="1400">
                <a:latin typeface="Courier New" panose="02070309020205020404" pitchFamily="49" charset="0"/>
              </a:rPr>
              <a:t>numbers = new int [10];	// Define an array of 10 integers</a:t>
            </a:r>
          </a:p>
          <a:p>
            <a:pPr>
              <a:spcBef>
                <a:spcPct val="50000"/>
              </a:spcBef>
            </a:pPr>
            <a:endParaRPr lang="en-US" altLang="en-US" sz="1400">
              <a:latin typeface="Courier New" panose="02070309020205020404" pitchFamily="49" charset="0"/>
            </a:endParaRPr>
          </a:p>
          <a:p>
            <a:pPr>
              <a:spcBef>
                <a:spcPct val="50000"/>
              </a:spcBef>
            </a:pPr>
            <a:endParaRPr lang="en-US" altLang="en-US" sz="1400">
              <a:latin typeface="Courier New" panose="02070309020205020404" pitchFamily="49" charset="0"/>
            </a:endParaRPr>
          </a:p>
          <a:p>
            <a:pPr algn="ctr">
              <a:spcBef>
                <a:spcPct val="50000"/>
              </a:spcBef>
            </a:pPr>
            <a:r>
              <a:rPr lang="en-US" altLang="en-US" sz="1400">
                <a:latin typeface="Courier New" panose="02070309020205020404" pitchFamily="49" charset="0"/>
              </a:rPr>
              <a:t>// General syntax for declaring an array</a:t>
            </a:r>
          </a:p>
          <a:p>
            <a:pPr algn="ctr">
              <a:spcBef>
                <a:spcPct val="50000"/>
              </a:spcBef>
            </a:pPr>
            <a:endParaRPr lang="en-US" altLang="en-US" sz="1400">
              <a:latin typeface="Courier New" panose="02070309020205020404" pitchFamily="49" charset="0"/>
            </a:endParaRPr>
          </a:p>
          <a:p>
            <a:pPr algn="ctr">
              <a:spcBef>
                <a:spcPct val="50000"/>
              </a:spcBef>
            </a:pPr>
            <a:r>
              <a:rPr lang="en-US" altLang="en-US" sz="1400">
                <a:latin typeface="Courier New" panose="02070309020205020404" pitchFamily="49" charset="0"/>
              </a:rPr>
              <a:t>Type [] ArrayName = new Type [ size ];</a:t>
            </a:r>
          </a:p>
          <a:p>
            <a:pPr algn="ctr">
              <a:spcBef>
                <a:spcPct val="50000"/>
              </a:spcBef>
            </a:pPr>
            <a:r>
              <a:rPr lang="en-US" altLang="en-US" sz="1400">
                <a:latin typeface="Courier New" panose="02070309020205020404" pitchFamily="49" charset="0"/>
              </a:rPr>
              <a:t>OR</a:t>
            </a:r>
          </a:p>
          <a:p>
            <a:pPr algn="ctr">
              <a:spcBef>
                <a:spcPct val="50000"/>
              </a:spcBef>
            </a:pPr>
            <a:r>
              <a:rPr lang="en-US" altLang="en-US" sz="1400">
                <a:latin typeface="Courier New" panose="02070309020205020404" pitchFamily="49" charset="0"/>
              </a:rPr>
              <a:t>Type ArrayName [] = new Type [ size ];</a:t>
            </a:r>
          </a:p>
        </p:txBody>
      </p:sp>
    </p:spTree>
    <p:extLst>
      <p:ext uri="{BB962C8B-B14F-4D97-AF65-F5344CB8AC3E}">
        <p14:creationId xmlns:p14="http://schemas.microsoft.com/office/powerpoint/2010/main" val="179132146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81E7684-28F9-55D4-F389-F8C9D72DA2D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>
            <a:extLst>
              <a:ext uri="{FF2B5EF4-FFF2-40B4-BE49-F238E27FC236}">
                <a16:creationId xmlns:a16="http://schemas.microsoft.com/office/drawing/2014/main" id="{109C9457-E467-FC9E-9C54-4949E5E87E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en-US" sz="3200" dirty="0"/>
              <a:t>Creating an Array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C9B706E-BD2B-D75A-5886-C5BF173524D4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06B2AFB2-26C2-10AD-5C0A-DC2C0E46A0BE}"/>
              </a:ext>
            </a:extLst>
          </p:cNvPr>
          <p:cNvSpPr txBox="1"/>
          <p:nvPr/>
        </p:nvSpPr>
        <p:spPr>
          <a:xfrm>
            <a:off x="533400" y="1961614"/>
            <a:ext cx="8077200" cy="360098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// Arrays created with the "new" keyword are automatically 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// initialized to zero (if their type is numeric).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// Program Output:		0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//			0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//			0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//			0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//			0</a:t>
            </a:r>
          </a:p>
          <a:p>
            <a:endParaRPr 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public class ArrayDemo1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public static void main( String []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)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{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     int [] a = new int[5];	// Creates an array of 5 integers</a:t>
            </a:r>
          </a:p>
          <a:p>
            <a:endParaRPr lang="en-US" sz="12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     for( int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= 0;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 &lt; 5; 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++ )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( a[</a:t>
            </a:r>
            <a:r>
              <a:rPr lang="en-US" sz="12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] );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</a:p>
          <a:p>
            <a:r>
              <a:rPr lang="en-US" sz="12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92130036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3F19ED3-4B4D-8BDA-0E4F-DC14F82C464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>
            <a:extLst>
              <a:ext uri="{FF2B5EF4-FFF2-40B4-BE49-F238E27FC236}">
                <a16:creationId xmlns:a16="http://schemas.microsoft.com/office/drawing/2014/main" id="{D0038EF3-D586-D561-614F-B59E201910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en-US" sz="3200" dirty="0"/>
              <a:t>Referencing Array Siz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9ADDFF5-3D8A-7B28-9CC0-3E9807987BE2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2EC21CCE-A6D2-E2FC-3145-64013C1BD57E}"/>
              </a:ext>
            </a:extLst>
          </p:cNvPr>
          <p:cNvSpPr txBox="1"/>
          <p:nvPr/>
        </p:nvSpPr>
        <p:spPr>
          <a:xfrm>
            <a:off x="457200" y="2101602"/>
            <a:ext cx="8153400" cy="330859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// It is considered a good programming practice not to </a:t>
            </a:r>
          </a:p>
          <a:p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// reference array sizes using a literal value. Use a</a:t>
            </a:r>
          </a:p>
          <a:p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// variable or expression instead.</a:t>
            </a:r>
          </a:p>
          <a:p>
            <a:endParaRPr lang="en-US" sz="11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public class ArrayDemo2</a:t>
            </a:r>
          </a:p>
          <a:p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	public static void main( String [] </a:t>
            </a:r>
            <a:r>
              <a:rPr lang="en-US" sz="1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)</a:t>
            </a:r>
          </a:p>
          <a:p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	{</a:t>
            </a:r>
          </a:p>
          <a:p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	     int </a:t>
            </a:r>
            <a:r>
              <a:rPr lang="en-US" sz="1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z</a:t>
            </a: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= 5;</a:t>
            </a:r>
          </a:p>
          <a:p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	     </a:t>
            </a:r>
          </a:p>
          <a:p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	     int [] </a:t>
            </a:r>
            <a:r>
              <a:rPr lang="en-US" sz="1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yArray</a:t>
            </a: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= new int[</a:t>
            </a:r>
            <a:r>
              <a:rPr lang="en-US" sz="1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z</a:t>
            </a: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];	    </a:t>
            </a:r>
            <a:r>
              <a:rPr lang="en-US" sz="900" dirty="0">
                <a:latin typeface="Courier New" panose="02070309020205020404" pitchFamily="49" charset="0"/>
                <a:cs typeface="Courier New" panose="02070309020205020404" pitchFamily="49" charset="0"/>
              </a:rPr>
              <a:t>// Create an array of 5 integers</a:t>
            </a:r>
            <a:endParaRPr lang="en-US" sz="11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11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	     for( int </a:t>
            </a:r>
            <a:r>
              <a:rPr lang="en-US" sz="1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= 0; </a:t>
            </a:r>
            <a:r>
              <a:rPr lang="en-US" sz="1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&lt; </a:t>
            </a:r>
            <a:r>
              <a:rPr lang="en-US" sz="1100" dirty="0" err="1">
                <a:solidFill>
                  <a:srgbClr val="0741C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z</a:t>
            </a: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sz="1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++ )	    </a:t>
            </a:r>
            <a:r>
              <a:rPr lang="en-US" sz="900" dirty="0">
                <a:latin typeface="Courier New" panose="02070309020205020404" pitchFamily="49" charset="0"/>
                <a:cs typeface="Courier New" panose="02070309020205020404" pitchFamily="49" charset="0"/>
              </a:rPr>
              <a:t>// Reference size using a variable</a:t>
            </a:r>
            <a:endParaRPr lang="en-US" sz="11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( </a:t>
            </a:r>
            <a:r>
              <a:rPr lang="en-US" sz="1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yArray</a:t>
            </a: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en-US" sz="1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] );</a:t>
            </a:r>
          </a:p>
          <a:p>
            <a:endParaRPr lang="en-US" sz="11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	     for( int </a:t>
            </a:r>
            <a:r>
              <a:rPr lang="en-US" sz="1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= 0; </a:t>
            </a:r>
            <a:r>
              <a:rPr lang="en-US" sz="1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 &lt; </a:t>
            </a:r>
            <a:r>
              <a:rPr lang="en-US" sz="1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yArray.</a:t>
            </a:r>
            <a:r>
              <a:rPr lang="en-US" sz="1100" dirty="0" err="1">
                <a:solidFill>
                  <a:srgbClr val="0741C6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ength</a:t>
            </a: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sz="1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++ ) </a:t>
            </a:r>
            <a:r>
              <a:rPr lang="en-US" sz="900" dirty="0">
                <a:latin typeface="Courier New" panose="02070309020205020404" pitchFamily="49" charset="0"/>
                <a:cs typeface="Courier New" panose="02070309020205020404" pitchFamily="49" charset="0"/>
              </a:rPr>
              <a:t>// Reference size using the length property</a:t>
            </a:r>
            <a:endParaRPr lang="en-US" sz="11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( </a:t>
            </a:r>
            <a:r>
              <a:rPr lang="en-US" sz="1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yArray</a:t>
            </a: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en-US" sz="11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] );</a:t>
            </a:r>
          </a:p>
          <a:p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</a:p>
          <a:p>
            <a:r>
              <a:rPr lang="en-US" sz="11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65102316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89CAC40-27A7-82FA-D275-E29D4E67EB6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>
            <a:extLst>
              <a:ext uri="{FF2B5EF4-FFF2-40B4-BE49-F238E27FC236}">
                <a16:creationId xmlns:a16="http://schemas.microsoft.com/office/drawing/2014/main" id="{E885138D-9A6A-461B-6157-5C37CA1DF2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en-US" sz="3200" dirty="0"/>
              <a:t>Using a Static Initializer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41964BF-C3B7-7F37-E59A-07316F43829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0B44A91F-AE8F-5AAC-23D0-17BB97B7C24E}"/>
              </a:ext>
            </a:extLst>
          </p:cNvPr>
          <p:cNvSpPr txBox="1"/>
          <p:nvPr/>
        </p:nvSpPr>
        <p:spPr>
          <a:xfrm>
            <a:off x="685800" y="2133600"/>
            <a:ext cx="7924800" cy="353943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// Arrays may be initialized with a static initializer at the time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// of declaration.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//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// Program Output: 10   20   30   40   50</a:t>
            </a:r>
          </a:p>
          <a:p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public class ArrayDemo3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{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public static void main( String []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arg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)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{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     int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yArray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[] = { 10, 20, 30, 40, 50 };</a:t>
            </a:r>
          </a:p>
          <a:p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     for( int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= 0;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&lt;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yArray.length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;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++ )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	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myArray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] + “\t” );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     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ystem.out.printl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);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}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298297043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12"/>
  <p:tag name="SECTOMILLISECCONVERTED" val="1"/>
  <p:tag name="MMPROD_UIDATA" val="&lt;database version=&quot;11.0&quot;&gt;&lt;object type=&quot;1&quot; unique_id=&quot;10001&quot;&gt;&lt;object type=&quot;2&quot; unique_id=&quot;36107&quot;&gt;&lt;object type=&quot;3&quot; unique_id=&quot;36108&quot;&gt;&lt;property id=&quot;20148&quot; value=&quot;5&quot;/&gt;&lt;property id=&quot;20300&quot; value=&quot;Slide 1 - &amp;quot;Developing Internet Systems &amp;amp; Services BU300.700.51 Fall II 2022&amp;quot;&quot;/&gt;&lt;property id=&quot;20307&quot; value=&quot;272&quot;/&gt;&lt;/object&gt;&lt;object type=&quot;3&quot; unique_id=&quot;37303&quot;&gt;&lt;property id=&quot;20148&quot; value=&quot;5&quot;/&gt;&lt;property id=&quot;20300&quot; value=&quot;Slide 4 - &amp;quot;Course Description&amp;quot;&quot;/&gt;&lt;property id=&quot;20307&quot; value=&quot;300&quot;/&gt;&lt;/object&gt;&lt;object type=&quot;3&quot; unique_id=&quot;37572&quot;&gt;&lt;property id=&quot;20148&quot; value=&quot;5&quot;/&gt;&lt;property id=&quot;20300&quot; value=&quot;Slide 3 - &amp;quot;Required Texts &amp;amp; Learning Materials&amp;quot;&quot;/&gt;&lt;property id=&quot;20307&quot; value=&quot;301&quot;/&gt;&lt;/object&gt;&lt;object type=&quot;3&quot; unique_id=&quot;37573&quot;&gt;&lt;property id=&quot;20148&quot; value=&quot;5&quot;/&gt;&lt;property id=&quot;20300&quot; value=&quot;Slide 5 - &amp;quot;Learning Objectives&amp;quot;&quot;/&gt;&lt;property id=&quot;20307&quot; value=&quot;302&quot;/&gt;&lt;/object&gt;&lt;object type=&quot;3&quot; unique_id=&quot;37574&quot;&gt;&lt;property id=&quot;20148&quot; value=&quot;5&quot;/&gt;&lt;property id=&quot;20300&quot; value=&quot;Slide 7 - &amp;quot;Grades &amp;quot;&quot;/&gt;&lt;property id=&quot;20307&quot; value=&quot;303&quot;/&gt;&lt;/object&gt;&lt;object type=&quot;3&quot; unique_id=&quot;60073&quot;&gt;&lt;property id=&quot;20148&quot; value=&quot;5&quot;/&gt;&lt;property id=&quot;20300&quot; value=&quot;Slide 2&quot;/&gt;&lt;property id=&quot;20307&quot; value=&quot;307&quot;/&gt;&lt;/object&gt;&lt;object type=&quot;3&quot; unique_id=&quot;60439&quot;&gt;&lt;property id=&quot;20148&quot; value=&quot;5&quot;/&gt;&lt;property id=&quot;20300&quot; value=&quot;Slide 6 - &amp;quot;Course Overview &amp;quot;&quot;/&gt;&lt;property id=&quot;20307&quot; value=&quot;308&quot;/&gt;&lt;/object&gt;&lt;object type=&quot;3&quot; unique_id=&quot;60722&quot;&gt;&lt;property id=&quot;20148&quot; value=&quot;5&quot;/&gt;&lt;property id=&quot;20300&quot; value=&quot;Slide 9 - &amp;quot;Contact Information &amp;quot;&quot;/&gt;&lt;property id=&quot;20307&quot; value=&quot;310&quot;/&gt;&lt;/object&gt;&lt;object type=&quot;3&quot; unique_id=&quot;61038&quot;&gt;&lt;property id=&quot;20148&quot; value=&quot;5&quot;/&gt;&lt;property id=&quot;20300&quot; value=&quot;Slide 8 - &amp;quot;Grading Weights &amp;quot;&quot;/&gt;&lt;property id=&quot;20307&quot; value=&quot;311&quot;/&gt;&lt;/object&gt;&lt;/object&gt;&lt;object type=&quot;8&quot; unique_id=&quot;36187&quot;&gt;&lt;/object&gt;&lt;/object&gt;&lt;/database&gt;"/>
</p:tagLst>
</file>

<file path=ppt/theme/theme1.xml><?xml version="1.0" encoding="utf-8"?>
<a:theme xmlns:a="http://schemas.openxmlformats.org/drawingml/2006/main" name="Carey_PowerPoint">
  <a:themeElements>
    <a:clrScheme name="Title and Closing Slid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BS Font Theme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Title and Closing Slid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tle and Closing Slid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tle and Closing Slid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tle and Closing Slid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tle and Closing Slid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itle and Closing Slid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and Closing Slid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and Closing Slid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and Closing Slid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and Closing Slid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and Closing Slid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itle and Closing Slid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310</TotalTime>
  <Words>1816</Words>
  <Application>Microsoft Office PowerPoint</Application>
  <PresentationFormat>On-screen Show (4:3)</PresentationFormat>
  <Paragraphs>263</Paragraphs>
  <Slides>16</Slides>
  <Notes>15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2" baseType="lpstr">
      <vt:lpstr>Akzidenz-Grotesk Next Regular</vt:lpstr>
      <vt:lpstr>Arial</vt:lpstr>
      <vt:lpstr>Calibri</vt:lpstr>
      <vt:lpstr>Courier New</vt:lpstr>
      <vt:lpstr>Carey_PowerPoint</vt:lpstr>
      <vt:lpstr>Visio</vt:lpstr>
      <vt:lpstr>Introduction to Java for Business BU350.700.51 Spring I 2025</vt:lpstr>
      <vt:lpstr>Java Arrays</vt:lpstr>
      <vt:lpstr>Array Characteristics</vt:lpstr>
      <vt:lpstr>Array Characteristics</vt:lpstr>
      <vt:lpstr>Declaration vs. Definition</vt:lpstr>
      <vt:lpstr>Declaring &amp; Defining Arrays</vt:lpstr>
      <vt:lpstr>Creating an Array</vt:lpstr>
      <vt:lpstr>Referencing Array Size</vt:lpstr>
      <vt:lpstr>Using a Static Initializer</vt:lpstr>
      <vt:lpstr>Passing Arrays to Methods</vt:lpstr>
      <vt:lpstr>Passing Arrays to Methods</vt:lpstr>
      <vt:lpstr>Returning Arrays From Methods</vt:lpstr>
      <vt:lpstr>Returning Arrays From Methods</vt:lpstr>
      <vt:lpstr>Returning Arrays From Methods</vt:lpstr>
      <vt:lpstr>Multidimensional Arrays</vt:lpstr>
      <vt:lpstr>Multidimensional Arrays</vt:lpstr>
    </vt:vector>
  </TitlesOfParts>
  <Company>Carey Business School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Joseph Demasco</cp:lastModifiedBy>
  <cp:revision>185</cp:revision>
  <cp:lastPrinted>2014-09-08T12:31:43Z</cp:lastPrinted>
  <dcterms:created xsi:type="dcterms:W3CDTF">2013-09-13T14:25:31Z</dcterms:created>
  <dcterms:modified xsi:type="dcterms:W3CDTF">2025-01-28T16:09:55Z</dcterms:modified>
</cp:coreProperties>
</file>